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33D08039" w14:textId="7F33ACDF" w:rsidR="00816363" w:rsidRDefault="00B446C8" w:rsidP="00AA6081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AA6081">
        <w:rPr>
          <w:b/>
          <w:caps/>
          <w:sz w:val="28"/>
        </w:rPr>
        <w:t>отка программы учета выпускаемой</w:t>
      </w:r>
    </w:p>
    <w:p w14:paraId="7C7BD96D" w14:textId="2FF090CF" w:rsidR="00AA6081" w:rsidRDefault="00AA6081" w:rsidP="00AA6081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редприятием продукции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A3D556B" w:rsidR="00816363" w:rsidRPr="00AA6081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AA6081">
        <w:rPr>
          <w:sz w:val="28"/>
        </w:rPr>
        <w:t>113802 Скачко А. Г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4ACC9753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вания к програмнной реализации</w:t>
      </w:r>
      <w:r>
        <w:rPr>
          <w:noProof/>
        </w:rPr>
        <w:tab/>
        <w:t>7</w:t>
      </w:r>
    </w:p>
    <w:p w14:paraId="6DC24219" w14:textId="4904E52C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7A66A3">
        <w:t>9</w:t>
      </w:r>
    </w:p>
    <w:p w14:paraId="506EBB9B" w14:textId="612DDE2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7A66A3">
        <w:rPr>
          <w:noProof/>
        </w:rPr>
        <w:t>9</w:t>
      </w:r>
    </w:p>
    <w:p w14:paraId="43201355" w14:textId="7C110755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7A66A3">
        <w:rPr>
          <w:noProof/>
        </w:rPr>
        <w:t>9</w:t>
      </w:r>
    </w:p>
    <w:p w14:paraId="40927E8B" w14:textId="0C343CF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7A66A3">
        <w:rPr>
          <w:noProof/>
        </w:rPr>
        <w:t>11</w:t>
      </w:r>
    </w:p>
    <w:p w14:paraId="4F0D6C18" w14:textId="35341CDF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7A66A3">
        <w:t>8</w:t>
      </w:r>
    </w:p>
    <w:p w14:paraId="50F8A724" w14:textId="174867E0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7A66A3">
        <w:rPr>
          <w:noProof/>
        </w:rPr>
        <w:t>18</w:t>
      </w:r>
    </w:p>
    <w:p w14:paraId="6E30E26C" w14:textId="3570F90F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097E85">
        <w:rPr>
          <w:noProof/>
          <w:lang w:val="en-US"/>
        </w:rPr>
        <w:t>surnamePatientsEdit</w:t>
      </w:r>
      <w:r>
        <w:rPr>
          <w:noProof/>
        </w:rPr>
        <w:tab/>
      </w:r>
      <w:r w:rsidR="007A66A3">
        <w:rPr>
          <w:noProof/>
        </w:rPr>
        <w:t>18</w:t>
      </w:r>
    </w:p>
    <w:p w14:paraId="646B3AF9" w14:textId="312FCD2E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EC0FD9">
        <w:rPr>
          <w:noProof/>
          <w:lang w:val="en-US"/>
        </w:rPr>
        <w:t>deletePatient</w:t>
      </w:r>
      <w:r>
        <w:rPr>
          <w:noProof/>
        </w:rPr>
        <w:tab/>
      </w:r>
      <w:r w:rsidR="007A66A3">
        <w:rPr>
          <w:noProof/>
        </w:rPr>
        <w:t>18</w:t>
      </w:r>
    </w:p>
    <w:p w14:paraId="00C25879" w14:textId="031BE01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7A66A3">
        <w:t>19</w:t>
      </w:r>
    </w:p>
    <w:p w14:paraId="3AC8D0A8" w14:textId="7E4DC201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>
        <w:rPr>
          <w:noProof/>
        </w:rPr>
        <w:t>17</w:t>
      </w:r>
    </w:p>
    <w:p w14:paraId="44F98770" w14:textId="0780C81A" w:rsidR="00816363" w:rsidRDefault="00816363" w:rsidP="001C70E5">
      <w:pPr>
        <w:pStyle w:val="21"/>
        <w:rPr>
          <w:noProof/>
        </w:rPr>
      </w:pPr>
      <w:r>
        <w:rPr>
          <w:noProof/>
        </w:rPr>
        <w:t xml:space="preserve">4.2 Модуль </w:t>
      </w:r>
      <w:r w:rsidR="00AB1CE4">
        <w:rPr>
          <w:noProof/>
        </w:rPr>
        <w:t xml:space="preserve">главного </w:t>
      </w:r>
      <w:r>
        <w:rPr>
          <w:noProof/>
        </w:rPr>
        <w:t>администратора</w:t>
      </w:r>
      <w:r>
        <w:rPr>
          <w:noProof/>
        </w:rPr>
        <w:tab/>
      </w:r>
      <w:r w:rsidR="00EB697A">
        <w:rPr>
          <w:noProof/>
        </w:rPr>
        <w:t>20</w:t>
      </w:r>
    </w:p>
    <w:p w14:paraId="33CDA0CA" w14:textId="12DF523E" w:rsidR="00AB1CE4" w:rsidRPr="00AB1CE4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администратора</w:t>
      </w:r>
      <w:r>
        <w:rPr>
          <w:noProof/>
        </w:rPr>
        <w:tab/>
      </w:r>
      <w:r w:rsidR="00C81F96">
        <w:rPr>
          <w:noProof/>
        </w:rPr>
        <w:t>30</w:t>
      </w:r>
    </w:p>
    <w:p w14:paraId="729E3BB3" w14:textId="34A0A3B1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AB1CE4">
        <w:rPr>
          <w:noProof/>
        </w:rPr>
        <w:t>.4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DB68DB">
        <w:rPr>
          <w:noProof/>
        </w:rPr>
        <w:t>37</w:t>
      </w:r>
    </w:p>
    <w:p w14:paraId="3B652575" w14:textId="692AB641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DB68DB">
        <w:rPr>
          <w:noProof/>
        </w:rPr>
        <w:t>38</w:t>
      </w:r>
    </w:p>
    <w:p w14:paraId="325AD4D8" w14:textId="058EDC9D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C81F96">
        <w:t>46</w:t>
      </w:r>
    </w:p>
    <w:p w14:paraId="1DF2F789" w14:textId="50B38DA2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C81F96">
        <w:t>47</w:t>
      </w:r>
    </w:p>
    <w:p w14:paraId="6BA1EBD7" w14:textId="3520C379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097E85">
        <w:rPr>
          <w:lang w:val="en-US"/>
        </w:rPr>
        <w:t>surnamePatientsEdit</w:t>
      </w:r>
      <w:r w:rsidR="008D2135">
        <w:tab/>
      </w:r>
      <w:r w:rsidR="00C81F96">
        <w:t>48</w:t>
      </w:r>
    </w:p>
    <w:p w14:paraId="1F0E149B" w14:textId="6D5F2676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>
        <w:rPr>
          <w:lang w:val="en-US"/>
        </w:rPr>
        <w:t>deletePatient</w:t>
      </w:r>
      <w:r>
        <w:tab/>
      </w:r>
      <w:r w:rsidR="00C81F96">
        <w:t>49</w:t>
      </w:r>
    </w:p>
    <w:p w14:paraId="3596871B" w14:textId="5ADAE449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 Листинг кода с комментариями</w:t>
      </w:r>
      <w:r>
        <w:tab/>
        <w:t>50</w:t>
      </w:r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1" w:name="_Toc471934579"/>
      <w:r>
        <w:lastRenderedPageBreak/>
        <w:t>Требования к программе</w:t>
      </w:r>
      <w:bookmarkEnd w:id="1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3C86A920" w:rsidR="003C08D0" w:rsidRDefault="003C08D0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</w:t>
      </w:r>
      <w:r w:rsidR="00AA6081">
        <w:rPr>
          <w:color w:val="000000"/>
          <w:sz w:val="28"/>
          <w:szCs w:val="28"/>
        </w:rPr>
        <w:t>ботать программу учета выпускаемой предприятием продукции.</w:t>
      </w:r>
    </w:p>
    <w:p w14:paraId="307A1AD6" w14:textId="22BDA5E1" w:rsidR="003C08D0" w:rsidRPr="00AA6081" w:rsidRDefault="00AA6081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 выпущенной продукции включают: дату; номер цеха; наименование продукции; количество выпущенных единиц; ФИО ответсвенного по цеху в данный день</w:t>
      </w:r>
    </w:p>
    <w:p w14:paraId="69F6C8DB" w14:textId="77777777" w:rsidR="00AA6081" w:rsidRPr="00AA6081" w:rsidRDefault="00AA6081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 w:rsidRPr="00AA6081">
        <w:rPr>
          <w:color w:val="000000"/>
          <w:sz w:val="28"/>
          <w:szCs w:val="28"/>
        </w:rPr>
        <w:t>Индивидуальное задание: для заданного цеха необходимо вывести количество выпущенных изделий по каждому наименованию за требуемый период времени (требуемый период времени вводится с клавиатуры).</w:t>
      </w:r>
    </w:p>
    <w:p w14:paraId="23D52E17" w14:textId="745B4873" w:rsidR="00816363" w:rsidRDefault="003C08D0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7058249C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>еобходимо предусмотре</w:t>
      </w:r>
      <w:r w:rsidR="00AA6081">
        <w:rPr>
          <w:sz w:val="28"/>
          <w:szCs w:val="28"/>
        </w:rPr>
        <w:t>ть возможность входа в качестве</w:t>
      </w:r>
      <w:r w:rsidR="004D1E95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>role =</w:t>
      </w:r>
      <w:r w:rsidR="00AA6081">
        <w:rPr>
          <w:sz w:val="28"/>
          <w:szCs w:val="28"/>
        </w:rPr>
        <w:t xml:space="preserve"> 1) </w:t>
      </w:r>
      <w:r w:rsidRPr="009C42FF">
        <w:rPr>
          <w:sz w:val="28"/>
          <w:szCs w:val="28"/>
        </w:rPr>
        <w:t>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AA6081">
        <w:rPr>
          <w:sz w:val="28"/>
          <w:szCs w:val="28"/>
        </w:rPr>
        <w:t>0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55E67117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AA6081">
        <w:rPr>
          <w:sz w:val="28"/>
          <w:szCs w:val="28"/>
        </w:rPr>
        <w:t>продукции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4D7F141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 w:rsidR="001D4E0F">
        <w:rPr>
          <w:sz w:val="28"/>
          <w:szCs w:val="28"/>
        </w:rPr>
        <w:t>ми должны быть предусмотрены два</w:t>
      </w:r>
      <w:r w:rsidRPr="009C42FF">
        <w:rPr>
          <w:sz w:val="28"/>
          <w:szCs w:val="28"/>
        </w:rPr>
        <w:t xml:space="preserve"> функциональных модуля: модуль </w:t>
      </w:r>
      <w:r w:rsidR="001D4E0F">
        <w:rPr>
          <w:sz w:val="28"/>
          <w:szCs w:val="28"/>
        </w:rPr>
        <w:t>главного администратора и</w:t>
      </w:r>
      <w:r w:rsidRPr="009C42FF">
        <w:rPr>
          <w:sz w:val="28"/>
          <w:szCs w:val="28"/>
        </w:rPr>
        <w:t xml:space="preserve">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CEC5B0C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пускается создавать несколько учетных записей администраторов, то</w:t>
      </w:r>
      <w:r w:rsidR="001D4E0F">
        <w:rPr>
          <w:sz w:val="28"/>
          <w:szCs w:val="28"/>
        </w:rPr>
        <w:t>лько в том случаем, если администратор</w:t>
      </w:r>
      <w:r>
        <w:rPr>
          <w:sz w:val="28"/>
          <w:szCs w:val="28"/>
        </w:rPr>
        <w:t xml:space="preserve">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="001D4E0F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вручную.</w:t>
      </w:r>
    </w:p>
    <w:p w14:paraId="2A698F39" w14:textId="53D4C428" w:rsidR="00B446C8" w:rsidRDefault="00B446C8" w:rsidP="001D4E0F">
      <w:pPr>
        <w:spacing w:line="259" w:lineRule="auto"/>
        <w:rPr>
          <w:sz w:val="28"/>
          <w:szCs w:val="28"/>
        </w:rPr>
      </w:pPr>
    </w:p>
    <w:p w14:paraId="24760960" w14:textId="0EACB690" w:rsidR="001D4E0F" w:rsidRDefault="001D4E0F" w:rsidP="001D4E0F">
      <w:pPr>
        <w:spacing w:line="259" w:lineRule="auto"/>
        <w:rPr>
          <w:sz w:val="28"/>
          <w:szCs w:val="28"/>
        </w:rPr>
      </w:pPr>
    </w:p>
    <w:p w14:paraId="12E47B85" w14:textId="3DDA510D" w:rsidR="001D4E0F" w:rsidRDefault="001D4E0F" w:rsidP="001D4E0F">
      <w:pPr>
        <w:spacing w:line="259" w:lineRule="auto"/>
        <w:rPr>
          <w:sz w:val="28"/>
          <w:szCs w:val="28"/>
        </w:rPr>
      </w:pPr>
    </w:p>
    <w:p w14:paraId="7B64227B" w14:textId="6B3CBFAB" w:rsidR="001D4E0F" w:rsidRDefault="001D4E0F" w:rsidP="001D4E0F">
      <w:pPr>
        <w:spacing w:line="259" w:lineRule="auto"/>
        <w:rPr>
          <w:sz w:val="28"/>
          <w:szCs w:val="28"/>
        </w:rPr>
      </w:pPr>
    </w:p>
    <w:p w14:paraId="1491E175" w14:textId="77777777" w:rsidR="001D4E0F" w:rsidRDefault="001D4E0F" w:rsidP="001D4E0F">
      <w:pPr>
        <w:spacing w:line="259" w:lineRule="auto"/>
        <w:rPr>
          <w:sz w:val="28"/>
          <w:szCs w:val="28"/>
        </w:rPr>
      </w:pPr>
    </w:p>
    <w:p w14:paraId="36C9D017" w14:textId="20B12F3B" w:rsidR="006E211B" w:rsidRPr="009C42FF" w:rsidRDefault="001D4E0F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Модуль</w:t>
      </w:r>
      <w:r w:rsidR="006E211B">
        <w:rPr>
          <w:sz w:val="28"/>
          <w:szCs w:val="28"/>
        </w:rPr>
        <w:t xml:space="preserve"> </w:t>
      </w:r>
      <w:r w:rsidR="006E211B"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11E2E200" w:rsid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DD10131" w:rsidR="00917F09" w:rsidRPr="00806E0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1154A1A4" w:rsidR="00F16E43" w:rsidRP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Одобрение</w:t>
      </w:r>
      <w:r w:rsidR="00F16E43" w:rsidRPr="00F16E43">
        <w:rPr>
          <w:sz w:val="28"/>
          <w:szCs w:val="28"/>
        </w:rPr>
        <w:t xml:space="preserve"> доступа</w:t>
      </w:r>
      <w:r>
        <w:rPr>
          <w:sz w:val="28"/>
          <w:szCs w:val="28"/>
        </w:rPr>
        <w:t xml:space="preserve"> пользователя</w:t>
      </w:r>
      <w:r w:rsidR="00F16E43" w:rsidRPr="00F16E43">
        <w:rPr>
          <w:sz w:val="28"/>
          <w:szCs w:val="28"/>
        </w:rPr>
        <w:t>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370910CA" w:rsidR="000A1AF9" w:rsidRPr="00557D0F" w:rsidRDefault="004513C7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родукции</w:t>
      </w:r>
      <w:r w:rsidR="000A1AF9">
        <w:rPr>
          <w:sz w:val="28"/>
          <w:szCs w:val="28"/>
          <w:lang w:val="en-US"/>
        </w:rPr>
        <w:t>:</w:t>
      </w:r>
    </w:p>
    <w:p w14:paraId="5D656383" w14:textId="1700054E" w:rsidR="000A1AF9" w:rsidRPr="00460ADD" w:rsidRDefault="000A1AF9" w:rsidP="00460ADD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513C7">
        <w:rPr>
          <w:sz w:val="28"/>
          <w:szCs w:val="28"/>
        </w:rPr>
        <w:t>тр информации об всей продукции</w:t>
      </w:r>
      <w:r w:rsidR="00460ADD">
        <w:rPr>
          <w:sz w:val="28"/>
          <w:szCs w:val="28"/>
        </w:rPr>
        <w:t xml:space="preserve"> </w:t>
      </w:r>
      <w:r w:rsidR="004513C7">
        <w:rPr>
          <w:sz w:val="28"/>
          <w:szCs w:val="28"/>
        </w:rPr>
        <w:t>(выполняется автоматически)</w:t>
      </w:r>
      <w:r w:rsidRPr="00917F09">
        <w:rPr>
          <w:sz w:val="28"/>
          <w:szCs w:val="28"/>
        </w:rPr>
        <w:t>;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782B076D" w:rsidR="000A1AF9" w:rsidRP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году, когда продукт был произведён;</w:t>
      </w:r>
    </w:p>
    <w:p w14:paraId="642E1EB9" w14:textId="09353E82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оиск по названию продукции;</w:t>
      </w:r>
    </w:p>
    <w:p w14:paraId="585D9C69" w14:textId="7C8BA2E0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количеству выпущенных единиц;</w:t>
      </w:r>
    </w:p>
    <w:p w14:paraId="1A4655FE" w14:textId="323B4D45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имени ответсвенного по цеху в этот день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475E9761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году, когда продукция была произведена;</w:t>
      </w:r>
    </w:p>
    <w:p w14:paraId="60650BA9" w14:textId="18739175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номеру цеха;</w:t>
      </w:r>
    </w:p>
    <w:p w14:paraId="1F7D30F5" w14:textId="46868F1B" w:rsidR="000A1AF9" w:rsidRPr="000A1AF9" w:rsidRDefault="003E7F2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460ADD">
        <w:rPr>
          <w:sz w:val="28"/>
          <w:szCs w:val="28"/>
        </w:rPr>
        <w:t>ортировка по количеству выпущенных единиц;</w:t>
      </w:r>
    </w:p>
    <w:p w14:paraId="0976E458" w14:textId="77777777" w:rsidR="00B446C8" w:rsidRPr="00717BC4" w:rsidRDefault="00B446C8" w:rsidP="00B446C8">
      <w:pPr>
        <w:pStyle w:val="a3"/>
        <w:spacing w:line="259" w:lineRule="auto"/>
        <w:ind w:left="742"/>
        <w:jc w:val="both"/>
        <w:rPr>
          <w:sz w:val="28"/>
          <w:szCs w:val="28"/>
        </w:rPr>
      </w:pPr>
      <w:bookmarkStart w:id="2" w:name="_GoBack"/>
      <w:bookmarkEnd w:id="2"/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51B0B48D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180113">
        <w:rPr>
          <w:sz w:val="28"/>
          <w:szCs w:val="28"/>
        </w:rPr>
        <w:t>тр информации обо всех пациентах</w:t>
      </w:r>
      <w:r w:rsidR="00557D0F" w:rsidRPr="005F59EA">
        <w:rPr>
          <w:sz w:val="28"/>
          <w:szCs w:val="28"/>
        </w:rPr>
        <w:t>;</w:t>
      </w:r>
    </w:p>
    <w:p w14:paraId="03DFF2A3" w14:textId="65BCAD3C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 xml:space="preserve">Просмотр </w:t>
      </w:r>
      <w:r w:rsidR="005F59EA">
        <w:rPr>
          <w:sz w:val="28"/>
          <w:szCs w:val="28"/>
        </w:rPr>
        <w:t>информаци</w:t>
      </w:r>
      <w:r w:rsidR="00180113">
        <w:rPr>
          <w:sz w:val="28"/>
          <w:szCs w:val="28"/>
        </w:rPr>
        <w:t>и обо всех иногородних пациентах</w:t>
      </w:r>
      <w:r w:rsidRPr="005F59EA">
        <w:rPr>
          <w:sz w:val="28"/>
          <w:szCs w:val="28"/>
        </w:rPr>
        <w:t>;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79874159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фамилии</w:t>
      </w:r>
      <w:r w:rsidR="005F59EA">
        <w:rPr>
          <w:sz w:val="28"/>
          <w:szCs w:val="28"/>
          <w:lang w:val="en-US"/>
        </w:rPr>
        <w:t>;</w:t>
      </w:r>
    </w:p>
    <w:p w14:paraId="0E5DB5D2" w14:textId="2E9CA998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имени</w:t>
      </w:r>
      <w:r w:rsidR="005F59EA">
        <w:rPr>
          <w:sz w:val="28"/>
          <w:szCs w:val="28"/>
          <w:lang w:val="en-US"/>
        </w:rPr>
        <w:t>;</w:t>
      </w:r>
    </w:p>
    <w:p w14:paraId="480B82D8" w14:textId="5D5B2CA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диагнозу</w:t>
      </w:r>
      <w:r w:rsidR="005F59EA">
        <w:rPr>
          <w:sz w:val="28"/>
          <w:szCs w:val="28"/>
          <w:lang w:val="en-US"/>
        </w:rPr>
        <w:t>;</w:t>
      </w:r>
    </w:p>
    <w:p w14:paraId="20C8CB40" w14:textId="1D477046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 по месту жительства</w:t>
      </w:r>
      <w:r w:rsidR="005F59EA">
        <w:rPr>
          <w:sz w:val="28"/>
          <w:szCs w:val="28"/>
          <w:lang w:val="en-US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0EE7A93F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фамилии</w:t>
      </w:r>
      <w:r w:rsidR="005F59EA">
        <w:rPr>
          <w:sz w:val="28"/>
          <w:szCs w:val="28"/>
          <w:lang w:val="en-US"/>
        </w:rPr>
        <w:t>;</w:t>
      </w:r>
    </w:p>
    <w:p w14:paraId="01A57F7B" w14:textId="56626A19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имени</w:t>
      </w:r>
      <w:r w:rsidR="005F59EA">
        <w:rPr>
          <w:sz w:val="28"/>
          <w:szCs w:val="28"/>
          <w:lang w:val="en-US"/>
        </w:rPr>
        <w:t>;</w:t>
      </w:r>
    </w:p>
    <w:p w14:paraId="0CB29707" w14:textId="55E27D21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диагнозу</w:t>
      </w:r>
      <w:r w:rsidR="005F59EA">
        <w:rPr>
          <w:sz w:val="28"/>
          <w:szCs w:val="28"/>
          <w:lang w:val="en-US"/>
        </w:rPr>
        <w:t>;</w:t>
      </w:r>
    </w:p>
    <w:p w14:paraId="242E8129" w14:textId="79284997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5F59EA">
        <w:rPr>
          <w:sz w:val="28"/>
          <w:szCs w:val="28"/>
        </w:rPr>
        <w:t>ортировка по месту жительства</w:t>
      </w:r>
      <w:r w:rsidR="005F59EA">
        <w:rPr>
          <w:sz w:val="28"/>
          <w:szCs w:val="28"/>
          <w:lang w:val="en-US"/>
        </w:rPr>
        <w:t>;</w:t>
      </w:r>
    </w:p>
    <w:p w14:paraId="7EA672AE" w14:textId="4F852E71" w:rsidR="00557D0F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Фильтрация:</w:t>
      </w:r>
    </w:p>
    <w:p w14:paraId="43537F6A" w14:textId="328EC510" w:rsidR="005F59EA" w:rsidRDefault="003E7F2D" w:rsidP="005D33B8">
      <w:pPr>
        <w:pStyle w:val="a3"/>
        <w:numPr>
          <w:ilvl w:val="0"/>
          <w:numId w:val="34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ф</w:t>
      </w:r>
      <w:r w:rsidR="005F59EA">
        <w:rPr>
          <w:sz w:val="28"/>
          <w:szCs w:val="28"/>
        </w:rPr>
        <w:t>ильтрация по гендерному полу</w:t>
      </w:r>
      <w:r w:rsidR="005F59EA">
        <w:rPr>
          <w:sz w:val="28"/>
          <w:szCs w:val="28"/>
          <w:lang w:val="en-US"/>
        </w:rPr>
        <w:t>;</w:t>
      </w:r>
    </w:p>
    <w:p w14:paraId="41A0976E" w14:textId="35E7E5D7" w:rsidR="005F59EA" w:rsidRPr="002526F0" w:rsidRDefault="003E7F2D" w:rsidP="005D33B8">
      <w:pPr>
        <w:pStyle w:val="a3"/>
        <w:numPr>
          <w:ilvl w:val="0"/>
          <w:numId w:val="34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ф</w:t>
      </w:r>
      <w:r w:rsidR="005F59EA">
        <w:rPr>
          <w:sz w:val="28"/>
          <w:szCs w:val="28"/>
        </w:rPr>
        <w:t>ильтрация по месту жительства</w:t>
      </w:r>
      <w:r w:rsidR="005F59EA">
        <w:rPr>
          <w:sz w:val="28"/>
          <w:szCs w:val="28"/>
          <w:lang w:val="en-US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lastRenderedPageBreak/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7CD56DE0" w14:textId="3B787D94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введенные пользователем данные не соо</w:t>
      </w:r>
      <w:r w:rsidR="005F59EA">
        <w:rPr>
          <w:sz w:val="28"/>
          <w:szCs w:val="28"/>
        </w:rPr>
        <w:t>тветствуют формату поля (символы</w:t>
      </w:r>
      <w:r>
        <w:rPr>
          <w:sz w:val="28"/>
          <w:szCs w:val="28"/>
        </w:rPr>
        <w:t xml:space="preserve"> в числовом поле и т.д.)</w:t>
      </w:r>
      <w:r w:rsidRPr="00167884">
        <w:rPr>
          <w:sz w:val="28"/>
          <w:szCs w:val="28"/>
        </w:rPr>
        <w:t>;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15EA557D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З</w:t>
      </w:r>
      <w:r w:rsidRPr="009C42FF">
        <w:rPr>
          <w:sz w:val="28"/>
          <w:szCs w:val="28"/>
        </w:rPr>
        <w:t>апрос на подтверждение удаления вида «Вы действительно хотите удалить файл (запись)?»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lastRenderedPageBreak/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Одна функция решает только одну задачу (например, не допускается в одной функции считывать данные из файла и выводить их на консоль – это 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3" w:name="_Toc471934580"/>
      <w:r w:rsidRPr="0072582B">
        <w:lastRenderedPageBreak/>
        <w:t>Конструирование</w:t>
      </w:r>
      <w:r>
        <w:t xml:space="preserve"> программы</w:t>
      </w:r>
      <w:bookmarkEnd w:id="3"/>
    </w:p>
    <w:p w14:paraId="09862FBD" w14:textId="77777777" w:rsidR="008B1197" w:rsidRPr="008B1197" w:rsidRDefault="008B1197" w:rsidP="008B1197"/>
    <w:p w14:paraId="7BE20B45" w14:textId="1D37F659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3E7F2D">
        <w:rPr>
          <w:sz w:val="28"/>
          <w:szCs w:val="28"/>
        </w:rPr>
        <w:t>19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4" w:name="_Toc471934581"/>
      <w:r>
        <w:t xml:space="preserve">2.1 </w:t>
      </w:r>
      <w:r w:rsidR="00816363">
        <w:t>Разработка структуры программы</w:t>
      </w:r>
      <w:bookmarkEnd w:id="4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23BD6A5A" w:rsidR="00816363" w:rsidRDefault="00816363" w:rsidP="004F171C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3E7F2D">
        <w:rPr>
          <w:sz w:val="28"/>
          <w:szCs w:val="28"/>
          <w:lang w:val="en-US"/>
        </w:rPr>
        <w:t>account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45BBD" w:rsidRPr="00545BBD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>пациентов</w:t>
      </w:r>
      <w:r w:rsidR="003E7F2D" w:rsidRPr="003E7F2D">
        <w:rPr>
          <w:sz w:val="28"/>
          <w:szCs w:val="28"/>
        </w:rPr>
        <w:t xml:space="preserve"> </w:t>
      </w:r>
      <w:r w:rsidR="003E7F2D"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пациентов </w:t>
      </w:r>
      <w:r w:rsidR="003E7F2D">
        <w:rPr>
          <w:sz w:val="28"/>
          <w:szCs w:val="28"/>
          <w:lang w:val="en-US"/>
        </w:rPr>
        <w:t>patients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3E7F2D">
        <w:rPr>
          <w:sz w:val="28"/>
          <w:szCs w:val="28"/>
          <w:lang w:val="en-US"/>
        </w:rPr>
        <w:t>account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Default="001B1E69" w:rsidP="006C4BAC">
      <w:pPr>
        <w:spacing w:line="259" w:lineRule="auto"/>
        <w:ind w:firstLine="771"/>
        <w:rPr>
          <w:sz w:val="28"/>
          <w:szCs w:val="28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07E7ECB6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главного администратора имеет доступ только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 xml:space="preserve">, сессия администратора </w:t>
      </w:r>
      <w:r>
        <w:rPr>
          <w:sz w:val="28"/>
          <w:szCs w:val="28"/>
        </w:rPr>
        <w:t>имеет доступ к модуля</w:t>
      </w:r>
      <w:r w:rsidR="00D21B31">
        <w:rPr>
          <w:sz w:val="28"/>
          <w:szCs w:val="28"/>
        </w:rPr>
        <w:t>м управления обоими файлами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пациентов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77777777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1B1E69">
        <w:rPr>
          <w:sz w:val="28"/>
          <w:szCs w:val="28"/>
          <w:lang w:val="en-US"/>
        </w:rPr>
        <w:t>login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hash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77777777" w:rsidR="001B1E69" w:rsidRPr="001B1E69" w:rsidRDefault="001B1E69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hash</w:t>
      </w:r>
      <w:r w:rsidRPr="001B1E69">
        <w:rPr>
          <w:sz w:val="28"/>
          <w:szCs w:val="28"/>
        </w:rPr>
        <w:t xml:space="preserve"> -</w:t>
      </w:r>
      <w:r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 произвольной длины (64 символа)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60111A5C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l</w:t>
      </w:r>
      <w:r w:rsidRPr="001B1E69">
        <w:rPr>
          <w:sz w:val="28"/>
          <w:szCs w:val="28"/>
          <w:lang w:val="en-US"/>
        </w:rPr>
        <w:t>ogin</w:t>
      </w:r>
      <w:r w:rsidRPr="001B1E69">
        <w:rPr>
          <w:sz w:val="28"/>
          <w:szCs w:val="28"/>
        </w:rPr>
        <w:t xml:space="preserve"> -</w:t>
      </w:r>
      <w:r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lastRenderedPageBreak/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596C0B8F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1B1E69" w:rsidRPr="001B1E69">
        <w:rPr>
          <w:sz w:val="28"/>
          <w:szCs w:val="28"/>
          <w:lang w:val="en-US"/>
        </w:rPr>
        <w:t>user</w:t>
      </w:r>
      <w:r w:rsidR="001B1E69" w:rsidRPr="001B1E69">
        <w:rPr>
          <w:sz w:val="28"/>
          <w:szCs w:val="28"/>
        </w:rPr>
        <w:t>” - имеет доступ только к моду</w:t>
      </w:r>
      <w:r w:rsidR="00D21B31">
        <w:rPr>
          <w:sz w:val="28"/>
          <w:szCs w:val="28"/>
        </w:rPr>
        <w:t>лю управления массивом пациен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1B1E69" w:rsidRPr="001B1E69">
        <w:rPr>
          <w:sz w:val="28"/>
          <w:szCs w:val="28"/>
          <w:lang w:val="en-US"/>
        </w:rPr>
        <w:t>admin</w:t>
      </w:r>
      <w:r w:rsidR="001B1E69" w:rsidRPr="001B1E69">
        <w:rPr>
          <w:sz w:val="28"/>
          <w:szCs w:val="28"/>
        </w:rPr>
        <w:t xml:space="preserve">” - имеет </w:t>
      </w:r>
      <w:r w:rsidR="00BB44C7">
        <w:rPr>
          <w:sz w:val="28"/>
          <w:szCs w:val="28"/>
        </w:rPr>
        <w:t xml:space="preserve">полный </w:t>
      </w:r>
      <w:r w:rsidR="001B1E69" w:rsidRPr="001B1E69">
        <w:rPr>
          <w:sz w:val="28"/>
          <w:szCs w:val="28"/>
        </w:rPr>
        <w:t>доступ к мо</w:t>
      </w:r>
      <w:r w:rsidR="00D21B31">
        <w:rPr>
          <w:sz w:val="28"/>
          <w:szCs w:val="28"/>
        </w:rPr>
        <w:t>дулю управления массивом пациентов и к массиву</w:t>
      </w:r>
      <w:r w:rsidR="00BB44C7">
        <w:rPr>
          <w:sz w:val="28"/>
          <w:szCs w:val="28"/>
        </w:rPr>
        <w:t xml:space="preserve"> учетных записей (изменение доступа и просмотр</w:t>
      </w:r>
      <w:r w:rsidR="001B1E69" w:rsidRPr="001B1E69">
        <w:rPr>
          <w:sz w:val="28"/>
          <w:szCs w:val="28"/>
        </w:rPr>
        <w:t xml:space="preserve"> учетных записей</w:t>
      </w:r>
      <w:r w:rsidR="00FA36EA">
        <w:rPr>
          <w:sz w:val="28"/>
          <w:szCs w:val="28"/>
        </w:rPr>
        <w:t>)</w:t>
      </w:r>
      <w:r w:rsidR="00BB44C7" w:rsidRPr="00BB44C7">
        <w:rPr>
          <w:sz w:val="28"/>
          <w:szCs w:val="28"/>
        </w:rPr>
        <w:t>;</w:t>
      </w:r>
      <w:r w:rsidR="001B1E69" w:rsidRPr="001B1E69">
        <w:rPr>
          <w:sz w:val="28"/>
          <w:szCs w:val="28"/>
        </w:rPr>
        <w:t xml:space="preserve"> 3) “</w:t>
      </w:r>
      <w:r w:rsidR="001B1E69" w:rsidRPr="001B1E69">
        <w:rPr>
          <w:sz w:val="28"/>
          <w:szCs w:val="28"/>
          <w:lang w:val="en-US"/>
        </w:rPr>
        <w:t>mainAdmin</w:t>
      </w:r>
      <w:r w:rsidR="001B1E69" w:rsidRPr="001B1E69">
        <w:rPr>
          <w:sz w:val="28"/>
          <w:szCs w:val="28"/>
        </w:rPr>
        <w:t>”</w:t>
      </w:r>
      <w:r w:rsidR="00FA36EA">
        <w:rPr>
          <w:sz w:val="28"/>
          <w:szCs w:val="28"/>
        </w:rPr>
        <w:t xml:space="preserve"> -</w:t>
      </w:r>
      <w:r w:rsidR="001B1E69" w:rsidRPr="001B1E69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главный администратор имеет доступ к модулю управления файлом учетных записей </w:t>
      </w:r>
      <w:r w:rsidR="00FA36EA">
        <w:rPr>
          <w:sz w:val="28"/>
          <w:szCs w:val="28"/>
          <w:lang w:val="en-US"/>
        </w:rPr>
        <w:t>account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информации из массива пациентов </w:t>
      </w:r>
      <w:r w:rsidR="00D21B31">
        <w:rPr>
          <w:sz w:val="28"/>
          <w:szCs w:val="28"/>
          <w:lang w:val="en-US"/>
        </w:rPr>
        <w:t>patients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B2D0022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я в программе данных о пациентах</w:t>
      </w:r>
      <w:r w:rsidRPr="005057EB">
        <w:rPr>
          <w:sz w:val="28"/>
          <w:szCs w:val="28"/>
        </w:rPr>
        <w:t xml:space="preserve"> вводится структура </w:t>
      </w:r>
      <w:r w:rsidR="00D21B31">
        <w:rPr>
          <w:sz w:val="28"/>
          <w:szCs w:val="28"/>
          <w:lang w:val="en-US"/>
        </w:rPr>
        <w:t>dataPatients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surname</w:t>
      </w:r>
      <w:r w:rsidRPr="005057EB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name</w:t>
      </w:r>
      <w:r w:rsidRPr="005057EB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patronymic</w:t>
      </w:r>
      <w:r w:rsidRPr="005057EB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phoneNumber</w:t>
      </w:r>
      <w:r w:rsidR="00D21B31">
        <w:rPr>
          <w:color w:val="000000"/>
          <w:sz w:val="28"/>
          <w:szCs w:val="28"/>
        </w:rPr>
        <w:t>,</w:t>
      </w:r>
      <w:r w:rsidR="00D21B31"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iagnosi</w:t>
      </w:r>
      <w:r w:rsidR="00D21B31">
        <w:rPr>
          <w:color w:val="000000"/>
          <w:sz w:val="28"/>
          <w:szCs w:val="28"/>
        </w:rPr>
        <w:t>s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town</w:t>
      </w:r>
      <w:r w:rsidR="00D21B31">
        <w:rPr>
          <w:color w:val="000000"/>
          <w:sz w:val="28"/>
          <w:szCs w:val="28"/>
        </w:rPr>
        <w:t>, gender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D21B31">
        <w:rPr>
          <w:color w:val="000000"/>
          <w:sz w:val="28"/>
          <w:szCs w:val="28"/>
        </w:rPr>
        <w:t xml:space="preserve"> data</w:t>
      </w:r>
      <w:r w:rsidR="00D21B31">
        <w:rPr>
          <w:color w:val="000000"/>
          <w:sz w:val="28"/>
          <w:szCs w:val="28"/>
          <w:lang w:val="en-US"/>
        </w:rPr>
        <w:t>OfBirth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16380166" w:rsidR="00545BBD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surname</w:t>
      </w:r>
      <w:r w:rsidR="00545BBD">
        <w:rPr>
          <w:color w:val="000000"/>
          <w:sz w:val="28"/>
          <w:szCs w:val="28"/>
          <w:lang w:val="en-US"/>
        </w:rPr>
        <w:t xml:space="preserve"> – </w:t>
      </w:r>
      <w:r>
        <w:rPr>
          <w:color w:val="000000"/>
          <w:sz w:val="28"/>
          <w:szCs w:val="28"/>
        </w:rPr>
        <w:t>фамилия пациента.</w:t>
      </w:r>
    </w:p>
    <w:p w14:paraId="20340CCB" w14:textId="68CF7D9C" w:rsidR="00545BBD" w:rsidRPr="00DD75E7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name</w:t>
      </w:r>
      <w:r>
        <w:rPr>
          <w:color w:val="000000"/>
          <w:sz w:val="28"/>
          <w:szCs w:val="28"/>
        </w:rPr>
        <w:t xml:space="preserve"> – имя пациента</w:t>
      </w:r>
      <w:r w:rsidR="00545BBD">
        <w:rPr>
          <w:color w:val="000000"/>
          <w:sz w:val="28"/>
          <w:szCs w:val="28"/>
        </w:rPr>
        <w:t>.</w:t>
      </w:r>
    </w:p>
    <w:p w14:paraId="07DB857E" w14:textId="0C825F05" w:rsidR="00545BBD" w:rsidRPr="00DD75E7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patronymic</w:t>
      </w:r>
      <w:r>
        <w:rPr>
          <w:color w:val="000000"/>
          <w:sz w:val="28"/>
          <w:szCs w:val="28"/>
        </w:rPr>
        <w:t xml:space="preserve"> – отчество пациента</w:t>
      </w:r>
      <w:r w:rsidR="00545BBD">
        <w:rPr>
          <w:color w:val="000000"/>
          <w:sz w:val="28"/>
          <w:szCs w:val="28"/>
        </w:rPr>
        <w:t>.</w:t>
      </w:r>
    </w:p>
    <w:p w14:paraId="0B9CD9AA" w14:textId="022BE25F" w:rsidR="00545BBD" w:rsidRPr="00ED6E45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gender</w:t>
      </w:r>
      <w:r>
        <w:rPr>
          <w:color w:val="000000"/>
          <w:sz w:val="28"/>
          <w:szCs w:val="28"/>
        </w:rPr>
        <w:t xml:space="preserve"> – гендерный пол пациента</w:t>
      </w:r>
      <w:r w:rsidR="00545BBD">
        <w:rPr>
          <w:color w:val="000000"/>
          <w:sz w:val="28"/>
          <w:szCs w:val="28"/>
        </w:rPr>
        <w:t>.</w:t>
      </w:r>
    </w:p>
    <w:p w14:paraId="1B570CA7" w14:textId="2243B06B" w:rsidR="00545BBD" w:rsidRPr="00D21B31" w:rsidRDefault="00D21B31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iagnosis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 xml:space="preserve">- </w:t>
      </w:r>
      <w:r>
        <w:rPr>
          <w:color w:val="000000"/>
          <w:sz w:val="28"/>
          <w:szCs w:val="28"/>
        </w:rPr>
        <w:t>диагноз пациента</w:t>
      </w:r>
      <w:r>
        <w:rPr>
          <w:color w:val="000000"/>
          <w:sz w:val="28"/>
          <w:szCs w:val="28"/>
          <w:lang w:val="en-US"/>
        </w:rPr>
        <w:t>.</w:t>
      </w:r>
    </w:p>
    <w:p w14:paraId="19D3ADD9" w14:textId="4DD752BD" w:rsidR="00D21B31" w:rsidRDefault="00CB62BE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town</w:t>
      </w:r>
      <w:r w:rsidR="00D21B31">
        <w:rPr>
          <w:color w:val="000000"/>
          <w:sz w:val="28"/>
          <w:szCs w:val="28"/>
          <w:lang w:val="en-US"/>
        </w:rPr>
        <w:t xml:space="preserve"> – </w:t>
      </w:r>
      <w:r w:rsidR="00D21B31">
        <w:rPr>
          <w:color w:val="000000"/>
          <w:sz w:val="28"/>
          <w:szCs w:val="28"/>
        </w:rPr>
        <w:t>место жительство пациента.</w:t>
      </w:r>
    </w:p>
    <w:p w14:paraId="53ABD2F7" w14:textId="371D40D5" w:rsidR="00E721CE" w:rsidRDefault="00E721CE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honeNumber – </w:t>
      </w:r>
      <w:r>
        <w:rPr>
          <w:color w:val="000000"/>
          <w:sz w:val="28"/>
          <w:szCs w:val="28"/>
        </w:rPr>
        <w:t>номер телефона пациента.</w:t>
      </w:r>
    </w:p>
    <w:p w14:paraId="4A82B2F5" w14:textId="4B4C1E0D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>
        <w:rPr>
          <w:color w:val="000000"/>
          <w:sz w:val="28"/>
          <w:szCs w:val="28"/>
          <w:lang w:val="en-US"/>
        </w:rPr>
        <w:t>dataOfBirth</w:t>
      </w:r>
      <w:r>
        <w:rPr>
          <w:color w:val="000000"/>
          <w:sz w:val="28"/>
          <w:szCs w:val="28"/>
        </w:rPr>
        <w:t xml:space="preserve"> – дата рождения</w:t>
      </w:r>
      <w:r w:rsidR="00CB62BE">
        <w:rPr>
          <w:color w:val="000000"/>
          <w:sz w:val="28"/>
          <w:szCs w:val="28"/>
        </w:rPr>
        <w:t xml:space="preserve"> пациен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– день рождения, </w:t>
      </w:r>
      <w:r>
        <w:rPr>
          <w:color w:val="000000"/>
          <w:sz w:val="28"/>
          <w:szCs w:val="28"/>
          <w:lang w:val="en-US"/>
        </w:rPr>
        <w:t>month</w:t>
      </w:r>
      <w:r>
        <w:rPr>
          <w:color w:val="000000"/>
          <w:sz w:val="28"/>
          <w:szCs w:val="28"/>
        </w:rPr>
        <w:t xml:space="preserve"> – месяц рождения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год рождения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390BDB3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E721CE">
        <w:rPr>
          <w:sz w:val="28"/>
          <w:lang w:val="en-US"/>
        </w:rPr>
        <w:t>accounts</w:t>
      </w:r>
      <w:r w:rsidR="00E721CE" w:rsidRPr="00E721CE">
        <w:rPr>
          <w:sz w:val="28"/>
        </w:rPr>
        <w:t xml:space="preserve"> </w:t>
      </w:r>
      <w:r w:rsidR="00E721CE">
        <w:rPr>
          <w:sz w:val="28"/>
        </w:rPr>
        <w:t>и файле пациентов</w:t>
      </w:r>
      <w:r w:rsidR="00E721CE" w:rsidRPr="00E721CE">
        <w:rPr>
          <w:sz w:val="28"/>
        </w:rPr>
        <w:t xml:space="preserve"> </w:t>
      </w:r>
      <w:r w:rsidR="00E721CE">
        <w:rPr>
          <w:sz w:val="28"/>
          <w:lang w:val="en-US"/>
        </w:rPr>
        <w:t>patients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EC0FD9">
        <w:rPr>
          <w:sz w:val="28"/>
          <w:lang w:val="en-US"/>
        </w:rPr>
        <w:t>accounts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казано хранение данных пациентов</w:t>
      </w:r>
      <w:r w:rsidR="00EC0FD9">
        <w:rPr>
          <w:sz w:val="28"/>
        </w:rPr>
        <w:t xml:space="preserve"> в файле </w:t>
      </w:r>
      <w:r w:rsidR="00EC0FD9">
        <w:rPr>
          <w:sz w:val="28"/>
          <w:lang w:val="en-US"/>
        </w:rPr>
        <w:t>patients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149549DA" w:rsidR="00EC0FD9" w:rsidRDefault="009716D6" w:rsidP="00EC0FD9">
      <w:pPr>
        <w:spacing w:line="259" w:lineRule="auto"/>
        <w:ind w:firstLine="709"/>
        <w:rPr>
          <w:sz w:val="28"/>
        </w:rPr>
      </w:pPr>
      <w:r w:rsidRPr="009716D6">
        <w:rPr>
          <w:noProof/>
          <w:sz w:val="28"/>
        </w:rPr>
        <w:drawing>
          <wp:inline distT="0" distB="0" distL="0" distR="0" wp14:anchorId="3E3EE8FE" wp14:editId="1DDB7065">
            <wp:extent cx="5381625" cy="84264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84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606E6EE4" w14:textId="1CA36B1F" w:rsidR="00EC0FD9" w:rsidRPr="00EC0FD9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>
        <w:rPr>
          <w:lang w:val="en-US"/>
        </w:rPr>
        <w:t>accounts</w:t>
      </w:r>
    </w:p>
    <w:p w14:paraId="07F6AB79" w14:textId="16E0F8F8" w:rsidR="00EC0FD9" w:rsidRDefault="00EC0FD9" w:rsidP="009716D6">
      <w:pPr>
        <w:spacing w:line="259" w:lineRule="auto"/>
        <w:rPr>
          <w:sz w:val="28"/>
        </w:rPr>
      </w:pPr>
    </w:p>
    <w:p w14:paraId="30CB12FD" w14:textId="7F12FDB2" w:rsidR="00EC0FD9" w:rsidRDefault="00EC0FD9" w:rsidP="00EC0FD9">
      <w:pPr>
        <w:spacing w:line="259" w:lineRule="auto"/>
        <w:ind w:firstLine="709"/>
        <w:rPr>
          <w:sz w:val="28"/>
        </w:rPr>
      </w:pPr>
      <w:r w:rsidRPr="00EC0FD9">
        <w:rPr>
          <w:noProof/>
          <w:sz w:val="28"/>
        </w:rPr>
        <w:lastRenderedPageBreak/>
        <w:drawing>
          <wp:inline distT="0" distB="0" distL="0" distR="0" wp14:anchorId="169BA4DB" wp14:editId="2DBF4AA2">
            <wp:extent cx="5438775" cy="105664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1E5E219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 xml:space="preserve">2 – </w:t>
      </w:r>
      <w:r w:rsidR="009716D6">
        <w:t>Хранение</w:t>
      </w:r>
      <w:r>
        <w:t xml:space="preserve"> данных пациентов в файле </w:t>
      </w:r>
      <w:r>
        <w:rPr>
          <w:lang w:val="en-US"/>
        </w:rPr>
        <w:t>patients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C455E33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Pr="006E1005">
        <w:rPr>
          <w:sz w:val="28"/>
          <w:lang w:val="en-US"/>
        </w:rPr>
        <w:t>account</w:t>
      </w:r>
      <w:r w:rsidRPr="006E1005">
        <w:rPr>
          <w:sz w:val="28"/>
        </w:rPr>
        <w:t xml:space="preserve"> используется массив </w:t>
      </w:r>
      <w:r w:rsidR="00E721CE">
        <w:rPr>
          <w:sz w:val="28"/>
          <w:lang w:val="en-US"/>
        </w:rPr>
        <w:t>account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массиве обозначается переменной </w:t>
      </w:r>
      <w:r>
        <w:rPr>
          <w:sz w:val="28"/>
          <w:lang w:val="en-US"/>
        </w:rPr>
        <w:t>amountOfAccounts</w:t>
      </w:r>
      <w:r w:rsidRPr="006E1005">
        <w:rPr>
          <w:sz w:val="28"/>
        </w:rPr>
        <w:t>;</w:t>
      </w:r>
    </w:p>
    <w:p w14:paraId="6D46C4A3" w14:textId="2640744B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E721CE">
        <w:rPr>
          <w:sz w:val="28"/>
          <w:lang w:val="en-US"/>
        </w:rPr>
        <w:t>dataPatients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E721CE">
        <w:rPr>
          <w:sz w:val="28"/>
          <w:lang w:val="en-US"/>
        </w:rPr>
        <w:t>patients</w:t>
      </w:r>
      <w:r w:rsidR="00E721CE">
        <w:rPr>
          <w:sz w:val="28"/>
        </w:rPr>
        <w:t>, а количество пациентов</w:t>
      </w:r>
      <w:r>
        <w:rPr>
          <w:sz w:val="28"/>
        </w:rPr>
        <w:t xml:space="preserve"> в массиве обозначается переменной </w:t>
      </w:r>
      <w:r w:rsidR="00E721CE">
        <w:rPr>
          <w:sz w:val="28"/>
          <w:lang w:val="en-US"/>
        </w:rPr>
        <w:t>amountOfPatients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6682289F" w14:textId="25ED4F3B" w:rsidR="00FD5B8B" w:rsidRDefault="00D56B8C" w:rsidP="00FD5B8B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граммы, при выборе этой функции, пользователю поступает запрос на подтверждение действия в случае подтверждения действия программа закрывается.</w:t>
      </w:r>
    </w:p>
    <w:p w14:paraId="1C0540AF" w14:textId="77777777" w:rsidR="00FD5B8B" w:rsidRDefault="00FD5B8B" w:rsidP="00FD5B8B">
      <w:pPr>
        <w:spacing w:line="259" w:lineRule="auto"/>
        <w:ind w:firstLine="709"/>
        <w:rPr>
          <w:sz w:val="28"/>
          <w:szCs w:val="28"/>
        </w:rPr>
      </w:pPr>
    </w:p>
    <w:p w14:paraId="0549D85E" w14:textId="03060561" w:rsidR="001C70E5" w:rsidRPr="003A1296" w:rsidRDefault="00D56B8C" w:rsidP="00FD5B8B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</w:t>
      </w:r>
      <w:r w:rsidR="003A1296">
        <w:rPr>
          <w:sz w:val="28"/>
          <w:szCs w:val="28"/>
        </w:rPr>
        <w:t xml:space="preserve">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тора или главного администратора. Заявка вноситься в массив </w:t>
      </w:r>
      <w:r w:rsidR="003A1296">
        <w:rPr>
          <w:sz w:val="28"/>
          <w:szCs w:val="28"/>
          <w:lang w:val="en-US"/>
        </w:rPr>
        <w:t>accounts</w:t>
      </w:r>
      <w:r w:rsidR="003A1296" w:rsidRPr="003A1296">
        <w:rPr>
          <w:sz w:val="28"/>
          <w:szCs w:val="28"/>
        </w:rPr>
        <w:t xml:space="preserve"> </w:t>
      </w:r>
      <w:r w:rsidR="003A1296">
        <w:rPr>
          <w:sz w:val="28"/>
          <w:szCs w:val="28"/>
        </w:rPr>
        <w:t>и храниться в файле с учетными записями, до тех пор, пока ее не удалит главный администратор. В случае подтверждения администратором заявки или редактирования учетной записи главным администратором, пользователь получает доступ для пользования программой в функционале пользователя.</w:t>
      </w:r>
    </w:p>
    <w:p w14:paraId="7CFE2E5D" w14:textId="77777777" w:rsidR="00DE3E04" w:rsidRDefault="00DE3E04" w:rsidP="001C70E5">
      <w:pPr>
        <w:spacing w:line="259" w:lineRule="auto"/>
        <w:ind w:firstLine="709"/>
        <w:rPr>
          <w:sz w:val="28"/>
          <w:szCs w:val="28"/>
        </w:rPr>
      </w:pPr>
    </w:p>
    <w:p w14:paraId="3E45AA09" w14:textId="5D8C4EBB" w:rsidR="001C70E5" w:rsidRDefault="00D56B8C" w:rsidP="00DE3E0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 xml:space="preserve">ерке существования в файле </w:t>
      </w:r>
      <w:r w:rsidR="00545BBD">
        <w:rPr>
          <w:sz w:val="28"/>
          <w:szCs w:val="28"/>
        </w:rPr>
        <w:t>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 w:rsidR="003A1296"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 w:rsid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</w:t>
      </w:r>
      <w:r w:rsidR="003A1296">
        <w:rPr>
          <w:sz w:val="28"/>
          <w:szCs w:val="28"/>
        </w:rPr>
        <w:t xml:space="preserve"> и при наличии доступа</w:t>
      </w:r>
      <w:r w:rsidR="003A1296" w:rsidRPr="003A1296">
        <w:rPr>
          <w:sz w:val="28"/>
          <w:szCs w:val="28"/>
        </w:rPr>
        <w:t xml:space="preserve"> (</w:t>
      </w:r>
      <w:r w:rsidR="003A1296">
        <w:rPr>
          <w:sz w:val="28"/>
          <w:szCs w:val="28"/>
          <w:lang w:val="en-US"/>
        </w:rPr>
        <w:t>access</w:t>
      </w:r>
      <w:r w:rsidR="003A1296" w:rsidRPr="003A1296">
        <w:rPr>
          <w:sz w:val="28"/>
          <w:szCs w:val="28"/>
        </w:rPr>
        <w:t xml:space="preserve"> =</w:t>
      </w:r>
      <w:r w:rsidR="003A1296">
        <w:rPr>
          <w:sz w:val="28"/>
          <w:szCs w:val="28"/>
        </w:rPr>
        <w:t xml:space="preserve"> </w:t>
      </w:r>
      <w:r w:rsidR="003A1296" w:rsidRPr="003A1296">
        <w:rPr>
          <w:sz w:val="28"/>
          <w:szCs w:val="28"/>
        </w:rPr>
        <w:t>“1”)</w:t>
      </w:r>
      <w:r w:rsidR="003A1296">
        <w:rPr>
          <w:sz w:val="28"/>
          <w:szCs w:val="28"/>
        </w:rPr>
        <w:t xml:space="preserve"> у данной учетной записи предоставляется ему соответствующий функционал</w:t>
      </w:r>
      <w:r w:rsidR="00AE4E93">
        <w:rPr>
          <w:sz w:val="28"/>
          <w:szCs w:val="28"/>
        </w:rPr>
        <w:t xml:space="preserve"> (функционал </w:t>
      </w:r>
      <w:r>
        <w:rPr>
          <w:sz w:val="28"/>
          <w:szCs w:val="28"/>
        </w:rPr>
        <w:t>пользователя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функционал </w:t>
      </w:r>
      <w:r>
        <w:rPr>
          <w:sz w:val="28"/>
          <w:szCs w:val="28"/>
        </w:rPr>
        <w:t>администратора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или функционал </w:t>
      </w:r>
      <w:r>
        <w:rPr>
          <w:sz w:val="28"/>
          <w:szCs w:val="28"/>
        </w:rPr>
        <w:t>главного администратора). В случае некор</w:t>
      </w:r>
      <w:r>
        <w:rPr>
          <w:sz w:val="28"/>
          <w:szCs w:val="28"/>
        </w:rPr>
        <w:lastRenderedPageBreak/>
        <w:t>ректно введённых данных, либо же данных не имеющих доступа</w:t>
      </w:r>
      <w:r w:rsidR="00292097">
        <w:rPr>
          <w:sz w:val="28"/>
          <w:szCs w:val="28"/>
        </w:rPr>
        <w:t>,</w:t>
      </w:r>
      <w:r>
        <w:rPr>
          <w:sz w:val="28"/>
          <w:szCs w:val="28"/>
        </w:rPr>
        <w:t xml:space="preserve"> вход в программу не возможен, пользователю предоставляется попытка повторного ввода либо же возврат в главное меню.</w:t>
      </w:r>
    </w:p>
    <w:p w14:paraId="1198E5AD" w14:textId="77777777" w:rsidR="001C70E5" w:rsidRDefault="001C70E5" w:rsidP="00DE3E04">
      <w:pPr>
        <w:ind w:firstLine="709"/>
        <w:rPr>
          <w:sz w:val="28"/>
          <w:szCs w:val="28"/>
        </w:rPr>
      </w:pPr>
    </w:p>
    <w:p w14:paraId="31AFDF7C" w14:textId="77777777" w:rsidR="00DE3E04" w:rsidRDefault="00D56B8C" w:rsidP="00DE3E0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431D7662" w14:textId="76255BFD" w:rsidR="00DE3E04" w:rsidRDefault="00D56B8C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росмотр всех </w:t>
      </w:r>
      <w:r w:rsidR="003A1296">
        <w:rPr>
          <w:b/>
          <w:sz w:val="28"/>
          <w:szCs w:val="28"/>
        </w:rPr>
        <w:t>пациентов</w:t>
      </w:r>
      <w:r w:rsidRPr="00DE3E04">
        <w:rPr>
          <w:b/>
          <w:sz w:val="28"/>
          <w:szCs w:val="28"/>
        </w:rPr>
        <w:t xml:space="preserve"> – </w:t>
      </w:r>
      <w:r w:rsidR="00545BBD">
        <w:rPr>
          <w:sz w:val="28"/>
          <w:szCs w:val="28"/>
        </w:rPr>
        <w:t xml:space="preserve">пользователь может просмотреть </w:t>
      </w:r>
      <w:r w:rsidR="003A1296">
        <w:rPr>
          <w:sz w:val="28"/>
          <w:szCs w:val="28"/>
        </w:rPr>
        <w:t>данные обо всех пациентах</w:t>
      </w:r>
      <w:r w:rsidR="00545BBD">
        <w:rPr>
          <w:sz w:val="28"/>
          <w:szCs w:val="28"/>
        </w:rPr>
        <w:t xml:space="preserve"> (</w:t>
      </w:r>
      <w:r w:rsidR="003A1296">
        <w:rPr>
          <w:sz w:val="28"/>
          <w:szCs w:val="28"/>
        </w:rPr>
        <w:t>Ф.И.О пациента, гендерный пол, дату рождения, диагноз, место жительства, номер телефона).</w:t>
      </w:r>
    </w:p>
    <w:p w14:paraId="1246EB1B" w14:textId="12E659EA" w:rsidR="003A1296" w:rsidRPr="00DE3E04" w:rsidRDefault="003A1296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информации об иногородних пациентах – </w:t>
      </w:r>
      <w:r>
        <w:rPr>
          <w:sz w:val="28"/>
          <w:szCs w:val="28"/>
        </w:rPr>
        <w:t xml:space="preserve">пользователь может просмотреть данные обо всех иногородних пациентах (Ф.И.О пациента, гендерный пол, дату рождения, </w:t>
      </w:r>
      <w:r w:rsidR="00D25B42">
        <w:rPr>
          <w:sz w:val="28"/>
          <w:szCs w:val="28"/>
        </w:rPr>
        <w:t>диагноз, место жительства, номер теле</w:t>
      </w:r>
      <w:r w:rsidR="00AE4E93">
        <w:rPr>
          <w:sz w:val="28"/>
          <w:szCs w:val="28"/>
        </w:rPr>
        <w:t xml:space="preserve">фона) проживающих не в городе </w:t>
      </w:r>
      <w:r w:rsidR="00D25B42">
        <w:rPr>
          <w:sz w:val="28"/>
          <w:szCs w:val="28"/>
        </w:rPr>
        <w:t>Минск.</w:t>
      </w:r>
    </w:p>
    <w:p w14:paraId="5C535B60" w14:textId="4405EE86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>поиск по фамилии пациента, поиск по имени пациента, поиск по месту жительства</w:t>
      </w:r>
      <w:r w:rsidR="00292097">
        <w:rPr>
          <w:b/>
          <w:sz w:val="28"/>
          <w:szCs w:val="28"/>
        </w:rPr>
        <w:t xml:space="preserve"> пациента</w:t>
      </w:r>
      <w:r>
        <w:rPr>
          <w:b/>
          <w:sz w:val="28"/>
          <w:szCs w:val="28"/>
        </w:rPr>
        <w:t>, поиск по диагнозу пациента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="00290C48"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47C31829" w14:textId="2DD85F71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Сортировка</w:t>
      </w:r>
      <w:r w:rsidR="00943C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943C7F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ется меню сортировки (</w:t>
      </w:r>
      <w:r>
        <w:rPr>
          <w:b/>
          <w:sz w:val="28"/>
          <w:szCs w:val="28"/>
        </w:rPr>
        <w:t>сортировка по фамилии пациентов, сортировка по имени пациентов, сортировка по месту жительства, сортировка по диагнозу пациентов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0E0A808E" w14:textId="6E92C78E" w:rsidR="00DE3E04" w:rsidRPr="00D25B42" w:rsidRDefault="00D25B42" w:rsidP="00A82B25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 xml:space="preserve">Фильтрация – </w:t>
      </w:r>
      <w:r>
        <w:rPr>
          <w:sz w:val="28"/>
          <w:szCs w:val="28"/>
        </w:rPr>
        <w:t>предоставляется выбор вида фильтрации (фильтрация по гендерному полу, фил</w:t>
      </w:r>
      <w:r w:rsidR="00AC461F">
        <w:rPr>
          <w:sz w:val="28"/>
          <w:szCs w:val="28"/>
        </w:rPr>
        <w:t>ьтрация по возрасту и диагнозу):</w:t>
      </w:r>
    </w:p>
    <w:p w14:paraId="120AEEE8" w14:textId="77777777" w:rsidR="00AC461F" w:rsidRPr="00AC461F" w:rsidRDefault="00D25B42" w:rsidP="005D33B8">
      <w:pPr>
        <w:pStyle w:val="a3"/>
        <w:widowControl w:val="0"/>
        <w:numPr>
          <w:ilvl w:val="0"/>
          <w:numId w:val="40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0" w:firstLine="993"/>
      </w:pPr>
      <w:r>
        <w:rPr>
          <w:b/>
          <w:sz w:val="28"/>
          <w:szCs w:val="28"/>
        </w:rPr>
        <w:t xml:space="preserve">Фильтрация по гендерному полу – </w:t>
      </w:r>
      <w:r>
        <w:rPr>
          <w:sz w:val="28"/>
          <w:szCs w:val="28"/>
        </w:rPr>
        <w:t>предоставляется выбор по какому именно гендерному полу произвести фильтрацию мужскому или женскому, и в зависимости от выбора выводятся пациенты данного гендерного пола.</w:t>
      </w:r>
    </w:p>
    <w:p w14:paraId="6BC48457" w14:textId="12318D6B" w:rsidR="00D25B42" w:rsidRPr="00E315D1" w:rsidRDefault="00D25B42" w:rsidP="005D33B8">
      <w:pPr>
        <w:pStyle w:val="a3"/>
        <w:widowControl w:val="0"/>
        <w:numPr>
          <w:ilvl w:val="0"/>
          <w:numId w:val="40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0" w:firstLine="993"/>
      </w:pPr>
      <w:r w:rsidRPr="00AC461F">
        <w:rPr>
          <w:b/>
          <w:sz w:val="28"/>
          <w:szCs w:val="28"/>
        </w:rPr>
        <w:t xml:space="preserve">Фильтрация по возрасту и диагнозу – </w:t>
      </w:r>
      <w:r w:rsidRPr="00AC461F">
        <w:rPr>
          <w:sz w:val="28"/>
          <w:szCs w:val="28"/>
        </w:rPr>
        <w:t xml:space="preserve">с клавиатуры вводится возраст и диагноз, при успешном поиске выводится </w:t>
      </w:r>
      <w:r w:rsidR="00E315D1" w:rsidRPr="00AC461F">
        <w:rPr>
          <w:sz w:val="28"/>
          <w:szCs w:val="28"/>
        </w:rPr>
        <w:t>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 либо возврат в главное меню пользователя.</w:t>
      </w:r>
    </w:p>
    <w:p w14:paraId="6336583C" w14:textId="616D1CB8" w:rsidR="00E315D1" w:rsidRPr="00E315D1" w:rsidRDefault="00E315D1" w:rsidP="00A82B25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Изменение пароля –</w:t>
      </w:r>
      <w:r>
        <w:t xml:space="preserve"> </w:t>
      </w:r>
      <w:r>
        <w:rPr>
          <w:sz w:val="28"/>
          <w:szCs w:val="28"/>
        </w:rPr>
        <w:t xml:space="preserve">пользователь может изменить свой пароль. Для этого он вводит желаемый пароль, производится проверка на корректный ввод (на недопустимые символы, длину пароля), происходит запрос на подтверждения действия. В случае согласия, пароль хешируется и перезаписывается в файл и массив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>, в случае отказа пароль остается прежним.</w:t>
      </w:r>
    </w:p>
    <w:p w14:paraId="2269D780" w14:textId="015BFE89" w:rsidR="00E315D1" w:rsidRPr="007A66A3" w:rsidRDefault="00E315D1" w:rsidP="007A66A3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lastRenderedPageBreak/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</w:t>
      </w:r>
      <w:r w:rsidR="00AE4E93">
        <w:rPr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и возврат в главное меню.</w:t>
      </w:r>
    </w:p>
    <w:p w14:paraId="37437C69" w14:textId="77777777" w:rsidR="00D56B8C" w:rsidRPr="00AF77A6" w:rsidRDefault="00D56B8C" w:rsidP="00292097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33089938" w14:textId="0006A1EE" w:rsidR="00D56B8C" w:rsidRPr="009764DD" w:rsidRDefault="00D56B8C" w:rsidP="00292097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AF77A6">
        <w:rPr>
          <w:b/>
          <w:sz w:val="28"/>
          <w:szCs w:val="28"/>
        </w:rPr>
        <w:t>абота с данными пациентов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AF77A6">
        <w:rPr>
          <w:sz w:val="28"/>
          <w:szCs w:val="28"/>
        </w:rPr>
        <w:t>а для работы с данными пациентов</w:t>
      </w:r>
      <w:r>
        <w:rPr>
          <w:sz w:val="28"/>
          <w:szCs w:val="28"/>
        </w:rPr>
        <w:t>):</w:t>
      </w:r>
    </w:p>
    <w:p w14:paraId="6BEAC159" w14:textId="02753B43" w:rsidR="00D56B8C" w:rsidRPr="009764DD" w:rsidRDefault="00D56B8C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 w:rsidR="00AF77A6">
        <w:rPr>
          <w:sz w:val="28"/>
          <w:szCs w:val="28"/>
        </w:rPr>
        <w:t>администратор может просмотреть данные обо всех пациентах (Ф.И.О. пациента, гендерный пол, дату рождения, диагноз, место жительства, номер телефона).</w:t>
      </w:r>
    </w:p>
    <w:p w14:paraId="28086287" w14:textId="23AEED7E" w:rsidR="00D56B8C" w:rsidRPr="009764DD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Добавление</w:t>
      </w:r>
      <w:r w:rsidR="00D56B8C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администратор может добавлять новых пациентов вручную. Вводятся все необходимые данные и проверяются на корректны</w:t>
      </w:r>
      <w:r w:rsidR="00AE4E93">
        <w:rPr>
          <w:sz w:val="28"/>
          <w:szCs w:val="28"/>
        </w:rPr>
        <w:t>й ввод. В случае корректно введенных данных</w:t>
      </w:r>
      <w:r>
        <w:rPr>
          <w:sz w:val="28"/>
          <w:szCs w:val="28"/>
        </w:rPr>
        <w:t xml:space="preserve">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 xml:space="preserve"> увеличива</w:t>
      </w:r>
      <w:r w:rsidR="00AE4E93">
        <w:rPr>
          <w:sz w:val="28"/>
          <w:szCs w:val="28"/>
        </w:rPr>
        <w:t>ется, данные присваиваются в структуру</w:t>
      </w:r>
      <w:r>
        <w:rPr>
          <w:sz w:val="28"/>
          <w:szCs w:val="28"/>
        </w:rPr>
        <w:t xml:space="preserve"> и записываются в файл и массив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добавление</w:t>
      </w:r>
      <w:r>
        <w:rPr>
          <w:sz w:val="28"/>
          <w:szCs w:val="28"/>
        </w:rPr>
        <w:t xml:space="preserve"> размер массива остается прежним и данные не добавляются в массив.</w:t>
      </w:r>
    </w:p>
    <w:p w14:paraId="64B89DCC" w14:textId="48A89E5B" w:rsidR="00D56B8C" w:rsidRPr="00B60ABA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D56B8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D56B8C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удалять существующих пациентов. Выводятся все пациенты из массив</w:t>
      </w:r>
      <w:r w:rsidR="00B60ABA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atients</w:t>
      </w:r>
      <w:r w:rsidR="00B60ABA">
        <w:rPr>
          <w:sz w:val="28"/>
          <w:szCs w:val="28"/>
        </w:rPr>
        <w:t xml:space="preserve">, он выбирает какого именно пациента удалить. Поступает запрос на подтверждения действия, размер массива </w:t>
      </w:r>
      <w:r w:rsidR="00292097">
        <w:rPr>
          <w:sz w:val="28"/>
          <w:szCs w:val="28"/>
        </w:rPr>
        <w:t>уменьшается,</w:t>
      </w:r>
      <w:r w:rsidR="00B60ABA">
        <w:rPr>
          <w:sz w:val="28"/>
          <w:szCs w:val="28"/>
        </w:rPr>
        <w:t xml:space="preserve"> и данный пациент удаляется из массива и файла </w:t>
      </w:r>
      <w:r w:rsidR="00B60ABA">
        <w:rPr>
          <w:sz w:val="28"/>
          <w:szCs w:val="28"/>
          <w:lang w:val="en-US"/>
        </w:rPr>
        <w:t>patients</w:t>
      </w:r>
      <w:r w:rsidR="00B60ABA"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удаление</w:t>
      </w:r>
      <w:r w:rsidR="00B60ABA">
        <w:rPr>
          <w:sz w:val="28"/>
          <w:szCs w:val="28"/>
        </w:rPr>
        <w:t xml:space="preserve"> размер массива остается </w:t>
      </w:r>
      <w:r w:rsidR="00292097">
        <w:rPr>
          <w:sz w:val="28"/>
          <w:szCs w:val="28"/>
        </w:rPr>
        <w:t>прежним,</w:t>
      </w:r>
      <w:r w:rsidR="00B60ABA">
        <w:rPr>
          <w:sz w:val="28"/>
          <w:szCs w:val="28"/>
        </w:rPr>
        <w:t xml:space="preserve"> и выбранный пациент не удаляется.</w:t>
      </w:r>
    </w:p>
    <w:p w14:paraId="2DFD8EDB" w14:textId="4111A2D9" w:rsidR="00B60ABA" w:rsidRPr="00B60ABA" w:rsidRDefault="00B60ABA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– </w:t>
      </w:r>
      <w:r>
        <w:rPr>
          <w:sz w:val="28"/>
          <w:szCs w:val="28"/>
        </w:rPr>
        <w:t xml:space="preserve">выводятся все пациенты из массива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. Он выбирает данные какого пациента ему нужно отредактировать, выводиться вся</w:t>
      </w:r>
      <w:r w:rsidR="00AE4E93">
        <w:rPr>
          <w:sz w:val="28"/>
          <w:szCs w:val="28"/>
        </w:rPr>
        <w:t xml:space="preserve"> информация о выбранном пациенте</w:t>
      </w:r>
      <w:r>
        <w:rPr>
          <w:sz w:val="28"/>
          <w:szCs w:val="28"/>
        </w:rPr>
        <w:t xml:space="preserve"> и меню выбора редактирования:</w:t>
      </w:r>
    </w:p>
    <w:p w14:paraId="1AFA054A" w14:textId="1F66AF7A" w:rsidR="00B60ABA" w:rsidRDefault="00B60ABA" w:rsidP="005D33B8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Редактирование фамилии, редактирование имени, редактирование отчества, редактирование места жительства, редактирования даты рождения, редактирование номера телефона, редактирование диагноза – </w:t>
      </w:r>
      <w:r>
        <w:rPr>
          <w:sz w:val="28"/>
          <w:szCs w:val="28"/>
        </w:rPr>
        <w:t xml:space="preserve">администратор вводит </w:t>
      </w:r>
      <w:r w:rsidR="00292097">
        <w:rPr>
          <w:sz w:val="28"/>
          <w:szCs w:val="28"/>
        </w:rPr>
        <w:t xml:space="preserve">новые </w:t>
      </w:r>
      <w:r>
        <w:rPr>
          <w:sz w:val="28"/>
          <w:szCs w:val="28"/>
        </w:rPr>
        <w:t xml:space="preserve">данные. При корректном вводе, предоставляется запрос на подтверждения действия. В случае подтверждения действия данные перезаписываются выбранному пациенту в массив и файл </w:t>
      </w:r>
      <w:r>
        <w:rPr>
          <w:sz w:val="28"/>
          <w:szCs w:val="28"/>
          <w:lang w:val="en-US"/>
        </w:rPr>
        <w:t>patients</w:t>
      </w:r>
      <w:r w:rsidRPr="00B60ABA">
        <w:rPr>
          <w:sz w:val="28"/>
          <w:szCs w:val="28"/>
        </w:rPr>
        <w:t>,</w:t>
      </w:r>
      <w:r>
        <w:rPr>
          <w:sz w:val="28"/>
          <w:szCs w:val="28"/>
        </w:rPr>
        <w:t xml:space="preserve"> в случае отказа данные не изменяются. </w:t>
      </w:r>
    </w:p>
    <w:p w14:paraId="5670F7DC" w14:textId="035FD06E" w:rsidR="00B60ABA" w:rsidRDefault="00B60ABA" w:rsidP="005D33B8">
      <w:pPr>
        <w:pStyle w:val="a3"/>
        <w:keepNext/>
        <w:numPr>
          <w:ilvl w:val="0"/>
          <w:numId w:val="3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Редактирование гендерного пола – </w:t>
      </w:r>
      <w:r>
        <w:rPr>
          <w:sz w:val="28"/>
          <w:szCs w:val="28"/>
        </w:rPr>
        <w:t xml:space="preserve">предоставляется запрос на подтверждения действия. В случае подтверждения: при мужском поле происходит замена на женский, </w:t>
      </w:r>
      <w:r w:rsidR="00AE4E93">
        <w:rPr>
          <w:sz w:val="28"/>
          <w:szCs w:val="28"/>
        </w:rPr>
        <w:t>при женском</w:t>
      </w:r>
      <w:r>
        <w:rPr>
          <w:sz w:val="28"/>
          <w:szCs w:val="28"/>
        </w:rPr>
        <w:t xml:space="preserve"> поле происходит замена на мужской </w:t>
      </w:r>
      <w:r>
        <w:rPr>
          <w:sz w:val="28"/>
          <w:szCs w:val="28"/>
        </w:rPr>
        <w:lastRenderedPageBreak/>
        <w:t xml:space="preserve">и данные присваиваются в массив и файл </w:t>
      </w:r>
      <w:r>
        <w:rPr>
          <w:sz w:val="28"/>
          <w:szCs w:val="28"/>
          <w:lang w:val="en-US"/>
        </w:rPr>
        <w:t>patients</w:t>
      </w:r>
      <w:r>
        <w:rPr>
          <w:sz w:val="28"/>
          <w:szCs w:val="28"/>
        </w:rPr>
        <w:t>, в случае отказа данные не изменяются.</w:t>
      </w:r>
    </w:p>
    <w:p w14:paraId="636C1E18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2907E9F9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73E9E1B5" w14:textId="7080066C" w:rsidR="00E42F34" w:rsidRPr="00E42F34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работы с данными пациентов – </w:t>
      </w:r>
      <w:r w:rsidR="00F04D98">
        <w:rPr>
          <w:sz w:val="28"/>
          <w:szCs w:val="28"/>
        </w:rPr>
        <w:t xml:space="preserve">происходит выход из </w:t>
      </w:r>
      <w:r>
        <w:rPr>
          <w:sz w:val="28"/>
          <w:szCs w:val="28"/>
        </w:rPr>
        <w:t>работы с данными пациентов и перенаправление в главное меню администратора.</w:t>
      </w:r>
    </w:p>
    <w:p w14:paraId="375868CF" w14:textId="454B9966" w:rsidR="0057053D" w:rsidRPr="0057053D" w:rsidRDefault="00E42F34" w:rsidP="000176BA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="00DE3E04"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="00DE3E04" w:rsidRPr="00153211">
        <w:rPr>
          <w:sz w:val="28"/>
          <w:szCs w:val="28"/>
        </w:rPr>
        <w:t>):</w:t>
      </w:r>
    </w:p>
    <w:p w14:paraId="4912A19E" w14:textId="4DAA13FB" w:rsidR="0057053D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="0057053D"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>
        <w:rPr>
          <w:sz w:val="28"/>
          <w:szCs w:val="28"/>
          <w:lang w:val="en-US"/>
        </w:rPr>
        <w:t>accounts</w:t>
      </w:r>
      <w:r w:rsidRPr="00E42F34">
        <w:rPr>
          <w:sz w:val="28"/>
          <w:szCs w:val="28"/>
        </w:rPr>
        <w:t>.</w:t>
      </w:r>
    </w:p>
    <w:p w14:paraId="71DA673F" w14:textId="229EAA04" w:rsidR="00153211" w:rsidRPr="00153211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="00153211"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</w:t>
      </w:r>
      <w:r w:rsidR="00F04D98">
        <w:rPr>
          <w:sz w:val="28"/>
          <w:szCs w:val="28"/>
        </w:rPr>
        <w:t>учае отказа выбранная учетная запись не активируется</w:t>
      </w:r>
      <w:r>
        <w:rPr>
          <w:sz w:val="28"/>
          <w:szCs w:val="28"/>
        </w:rPr>
        <w:t>.</w:t>
      </w:r>
    </w:p>
    <w:p w14:paraId="62B7C7C8" w14:textId="63EE05B3" w:rsidR="00DE3E04" w:rsidRPr="006E3C3B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Блокировка</w:t>
      </w:r>
      <w:r w:rsid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с доступом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>. Администратор выбирает какую заявку заблокировать и предоставляется запрос на подтверждение действия. В случае подтверждения данная учетная запись блокируется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изменения перезаписываются в массив и файл </w:t>
      </w:r>
      <w:r w:rsidR="00292097">
        <w:rPr>
          <w:sz w:val="28"/>
          <w:szCs w:val="28"/>
          <w:lang w:val="en-US"/>
        </w:rPr>
        <w:t>accounts</w:t>
      </w:r>
      <w:r w:rsidR="00292097" w:rsidRPr="00284805">
        <w:rPr>
          <w:sz w:val="28"/>
          <w:szCs w:val="28"/>
        </w:rPr>
        <w:t>,</w:t>
      </w:r>
      <w:r>
        <w:rPr>
          <w:sz w:val="28"/>
          <w:szCs w:val="28"/>
        </w:rPr>
        <w:t xml:space="preserve"> и пользователь с этой учетной записью не может войти в программу, в сл</w:t>
      </w:r>
      <w:r w:rsidR="00F04D98">
        <w:rPr>
          <w:sz w:val="28"/>
          <w:szCs w:val="28"/>
        </w:rPr>
        <w:t>учае отказа выбранная учетная запись не блокируется</w:t>
      </w:r>
      <w:r>
        <w:rPr>
          <w:sz w:val="28"/>
          <w:szCs w:val="28"/>
        </w:rPr>
        <w:t>.</w:t>
      </w:r>
    </w:p>
    <w:p w14:paraId="6E1F6956" w14:textId="77777777" w:rsidR="00E42F34" w:rsidRPr="00E42F34" w:rsidRDefault="00E42F34" w:rsidP="00E63F2C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</w:t>
      </w:r>
      <w:r w:rsidR="00DE3E04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061F6851" w14:textId="6C485D3C" w:rsidR="00D56B8C" w:rsidRPr="00176D03" w:rsidRDefault="00176D03" w:rsidP="000176BA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5144C4">
        <w:rPr>
          <w:b/>
          <w:sz w:val="28"/>
          <w:szCs w:val="28"/>
        </w:rPr>
        <w:t xml:space="preserve">Обработка информации о пациентах </w:t>
      </w:r>
      <w:r w:rsidR="00D56B8C" w:rsidRPr="00176D03">
        <w:rPr>
          <w:sz w:val="28"/>
          <w:szCs w:val="28"/>
        </w:rPr>
        <w:t>(предоставляется меню возможного функционала для обработки информации о</w:t>
      </w:r>
      <w:r w:rsidR="005144C4">
        <w:rPr>
          <w:sz w:val="28"/>
          <w:szCs w:val="28"/>
        </w:rPr>
        <w:t xml:space="preserve"> пациентах</w:t>
      </w:r>
      <w:r w:rsidR="00D56B8C" w:rsidRPr="00176D03">
        <w:rPr>
          <w:sz w:val="28"/>
          <w:szCs w:val="28"/>
        </w:rPr>
        <w:t>)</w:t>
      </w:r>
      <w:r w:rsidR="00D56B8C" w:rsidRPr="00176D03">
        <w:rPr>
          <w:b/>
          <w:sz w:val="28"/>
          <w:szCs w:val="28"/>
        </w:rPr>
        <w:t>:</w:t>
      </w:r>
    </w:p>
    <w:p w14:paraId="0DE3F286" w14:textId="4C5505C9" w:rsidR="006C4BAC" w:rsidRPr="00DE3E04" w:rsidRDefault="006C4BAC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DE3E04">
        <w:rPr>
          <w:b/>
          <w:sz w:val="28"/>
          <w:szCs w:val="28"/>
        </w:rPr>
        <w:t>П</w:t>
      </w:r>
      <w:r w:rsidR="005144C4">
        <w:rPr>
          <w:b/>
          <w:sz w:val="28"/>
          <w:szCs w:val="28"/>
        </w:rPr>
        <w:t>росмотр всех пациентов</w:t>
      </w:r>
      <w:r w:rsidRPr="00DE3E04">
        <w:rPr>
          <w:b/>
          <w:sz w:val="28"/>
          <w:szCs w:val="28"/>
        </w:rPr>
        <w:t xml:space="preserve"> – </w:t>
      </w:r>
      <w:r w:rsidR="005144C4">
        <w:rPr>
          <w:sz w:val="28"/>
          <w:szCs w:val="28"/>
        </w:rPr>
        <w:t>администратор может просмотреть данные о всех пациентах (Ф.И.О.</w:t>
      </w:r>
      <w:r w:rsidR="00F04D98">
        <w:rPr>
          <w:sz w:val="28"/>
          <w:szCs w:val="28"/>
        </w:rPr>
        <w:t xml:space="preserve"> пациента</w:t>
      </w:r>
      <w:r w:rsidR="005144C4">
        <w:rPr>
          <w:sz w:val="28"/>
          <w:szCs w:val="28"/>
        </w:rPr>
        <w:t>, гендерный пол, дату рождения, диагноз, место жительство, номер телефона).</w:t>
      </w:r>
    </w:p>
    <w:p w14:paraId="7CDBB274" w14:textId="34AE6F5D" w:rsidR="006C4BAC" w:rsidRPr="00DE3E04" w:rsidRDefault="00803C89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иногородних пациентах</w:t>
      </w:r>
      <w:r w:rsidR="006C4BAC" w:rsidRPr="00DE3E04">
        <w:rPr>
          <w:b/>
          <w:sz w:val="28"/>
          <w:szCs w:val="28"/>
        </w:rPr>
        <w:t>-</w:t>
      </w:r>
      <w:r w:rsidR="006C4BAC" w:rsidRPr="00DE3E04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просмотреть данные о всех иногородних пациентах (Ф.И.О.</w:t>
      </w:r>
      <w:r w:rsidR="00F04D98">
        <w:rPr>
          <w:sz w:val="28"/>
          <w:szCs w:val="28"/>
        </w:rPr>
        <w:t xml:space="preserve"> пациента</w:t>
      </w:r>
      <w:r>
        <w:rPr>
          <w:sz w:val="28"/>
          <w:szCs w:val="28"/>
        </w:rPr>
        <w:t>, гендерный пол, дату рождения, диагноз, место жительство, номер телефона) проживающих не в городе Минск.</w:t>
      </w:r>
    </w:p>
    <w:p w14:paraId="370CA8C1" w14:textId="3EFC72A6" w:rsidR="00803C89" w:rsidRDefault="006C4BAC" w:rsidP="00803C89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 w:rsidRPr="00DE3E04">
        <w:rPr>
          <w:b/>
          <w:sz w:val="28"/>
          <w:szCs w:val="28"/>
        </w:rPr>
        <w:t xml:space="preserve">Поиск </w:t>
      </w:r>
      <w:r w:rsidR="00803C89">
        <w:rPr>
          <w:b/>
          <w:sz w:val="28"/>
          <w:szCs w:val="28"/>
        </w:rPr>
        <w:t xml:space="preserve">– </w:t>
      </w:r>
      <w:r w:rsidR="00803C89">
        <w:rPr>
          <w:sz w:val="28"/>
          <w:szCs w:val="28"/>
        </w:rPr>
        <w:t>предоставляется меню поиска (</w:t>
      </w:r>
      <w:r w:rsidR="00803C89">
        <w:rPr>
          <w:b/>
          <w:sz w:val="28"/>
          <w:szCs w:val="28"/>
        </w:rPr>
        <w:t>поиск по фамилии пациента, поиск по имени пациента, поиск по месту жительства</w:t>
      </w:r>
      <w:r w:rsidR="007A66A3">
        <w:rPr>
          <w:b/>
          <w:sz w:val="28"/>
          <w:szCs w:val="28"/>
        </w:rPr>
        <w:t xml:space="preserve"> пациента</w:t>
      </w:r>
      <w:r w:rsidR="00803C89">
        <w:rPr>
          <w:b/>
          <w:sz w:val="28"/>
          <w:szCs w:val="28"/>
        </w:rPr>
        <w:t xml:space="preserve">, поиск по диагнозу пациента), </w:t>
      </w:r>
      <w:r w:rsidR="00803C89">
        <w:rPr>
          <w:sz w:val="28"/>
          <w:szCs w:val="28"/>
        </w:rPr>
        <w:t>выбирается вид поиск</w:t>
      </w:r>
      <w:r w:rsidR="007A66A3">
        <w:rPr>
          <w:sz w:val="28"/>
          <w:szCs w:val="28"/>
        </w:rPr>
        <w:t>а, вводится искомая строка, которую</w:t>
      </w:r>
      <w:r w:rsidR="00803C89">
        <w:rPr>
          <w:sz w:val="28"/>
          <w:szCs w:val="28"/>
        </w:rPr>
        <w:t xml:space="preserve"> необходимо найти. В случае успешного поиска выводиться найденная информация, в случае некорректно введенных данных либо же если данные не найдены предоставляется выбор выйти из функционала поиска, либо же повторить поиск.</w:t>
      </w:r>
    </w:p>
    <w:p w14:paraId="1359F9B0" w14:textId="3956D146" w:rsidR="006C4BAC" w:rsidRDefault="00803C89" w:rsidP="00E63F2C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Сортировка –</w:t>
      </w:r>
      <w:r>
        <w:rPr>
          <w:sz w:val="28"/>
          <w:szCs w:val="28"/>
        </w:rPr>
        <w:t xml:space="preserve"> предоставляется меню сортировки </w:t>
      </w:r>
      <w:r>
        <w:rPr>
          <w:b/>
          <w:sz w:val="28"/>
          <w:szCs w:val="28"/>
        </w:rPr>
        <w:t>(сортировка по фамилии пациентов, сортировка по имени пациентов, сортировка по месту жительства пациентов, сортировка по диагнозу пациентов)</w:t>
      </w:r>
      <w:r>
        <w:rPr>
          <w:sz w:val="28"/>
          <w:szCs w:val="28"/>
        </w:rPr>
        <w:t>, выбирается по какому признаку сортировать данные, затем</w:t>
      </w:r>
      <w:r w:rsidR="00F5688F">
        <w:rPr>
          <w:sz w:val="28"/>
          <w:szCs w:val="28"/>
        </w:rPr>
        <w:t xml:space="preserve"> предоставляется выбор вида сортировки либо от А до </w:t>
      </w:r>
      <w:proofErr w:type="gramStart"/>
      <w:r w:rsidR="00F5688F">
        <w:rPr>
          <w:sz w:val="28"/>
          <w:szCs w:val="28"/>
        </w:rPr>
        <w:t>Я</w:t>
      </w:r>
      <w:proofErr w:type="gramEnd"/>
      <w:r w:rsidR="00F5688F"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52A7350F" w14:textId="28A173B0" w:rsidR="00F5688F" w:rsidRDefault="00F5688F" w:rsidP="00E63F2C">
      <w:pPr>
        <w:pStyle w:val="a3"/>
        <w:numPr>
          <w:ilvl w:val="0"/>
          <w:numId w:val="14"/>
        </w:numPr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Фильтрация –</w:t>
      </w:r>
      <w:r>
        <w:rPr>
          <w:sz w:val="28"/>
          <w:szCs w:val="28"/>
        </w:rPr>
        <w:t xml:space="preserve"> предоставляется выбор вида фильтрации (фильтрация по гендерному полу, фильтрация по возрасту и диагнозу).</w:t>
      </w:r>
    </w:p>
    <w:p w14:paraId="54DFDCF6" w14:textId="5DFA154E" w:rsidR="00F5688F" w:rsidRDefault="00F5688F" w:rsidP="005D33B8">
      <w:pPr>
        <w:pStyle w:val="a3"/>
        <w:numPr>
          <w:ilvl w:val="0"/>
          <w:numId w:val="36"/>
        </w:numPr>
        <w:ind w:left="0" w:firstLine="1276"/>
        <w:rPr>
          <w:sz w:val="28"/>
          <w:szCs w:val="28"/>
        </w:rPr>
      </w:pPr>
      <w:r>
        <w:rPr>
          <w:b/>
          <w:sz w:val="28"/>
          <w:szCs w:val="28"/>
        </w:rPr>
        <w:t xml:space="preserve">Фильтрация по гендерному полу – </w:t>
      </w:r>
      <w:r>
        <w:rPr>
          <w:sz w:val="28"/>
          <w:szCs w:val="28"/>
        </w:rPr>
        <w:t>предоставляется выбор по какому именно полу произвести фильтрацию мужскому или женскому, и в зависимости от выбора выводятся пациенты данного гендерного пола.</w:t>
      </w:r>
    </w:p>
    <w:p w14:paraId="7649217A" w14:textId="28EF0615" w:rsidR="00F5688F" w:rsidRPr="00F5688F" w:rsidRDefault="00F5688F" w:rsidP="005D33B8">
      <w:pPr>
        <w:pStyle w:val="a3"/>
        <w:numPr>
          <w:ilvl w:val="0"/>
          <w:numId w:val="36"/>
        </w:numPr>
        <w:ind w:left="0" w:firstLine="1276"/>
        <w:rPr>
          <w:sz w:val="28"/>
          <w:szCs w:val="28"/>
        </w:rPr>
      </w:pPr>
      <w:r>
        <w:rPr>
          <w:b/>
          <w:sz w:val="28"/>
          <w:szCs w:val="28"/>
        </w:rPr>
        <w:t xml:space="preserve">Фильтрация по возрасту и диагнозу – </w:t>
      </w:r>
      <w:r>
        <w:rPr>
          <w:sz w:val="28"/>
          <w:szCs w:val="28"/>
        </w:rPr>
        <w:t>с клавиатуры вводится возраст и диагноз, при успешном поиске выводиться 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 либо вернуться назад.</w:t>
      </w:r>
    </w:p>
    <w:p w14:paraId="3F44A1AC" w14:textId="0D97E04F" w:rsidR="00F04D98" w:rsidRPr="00F04D98" w:rsidRDefault="00390D65" w:rsidP="00F04D98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 w:rsidRPr="00176D03">
        <w:rPr>
          <w:b/>
          <w:sz w:val="28"/>
          <w:szCs w:val="28"/>
        </w:rPr>
        <w:t xml:space="preserve">Изменение пароля </w:t>
      </w:r>
      <w:r w:rsidR="00176D03">
        <w:rPr>
          <w:b/>
          <w:sz w:val="28"/>
          <w:szCs w:val="28"/>
        </w:rPr>
        <w:t xml:space="preserve">– </w:t>
      </w:r>
      <w:r w:rsidR="00F04D98">
        <w:rPr>
          <w:sz w:val="28"/>
          <w:szCs w:val="28"/>
        </w:rPr>
        <w:t xml:space="preserve">администратор может изменить свой пароль. Для этого он вводит желаемый пароль, производится проверка на корректный ввод (на недопустимые символы, длину пароля), происходит запрос на подтверждения действия. В случае согласия, пароль хешируется и перезаписывается в файл и массив </w:t>
      </w:r>
      <w:r w:rsidR="00F04D98">
        <w:rPr>
          <w:sz w:val="28"/>
          <w:szCs w:val="28"/>
          <w:lang w:val="en-US"/>
        </w:rPr>
        <w:t>accounts</w:t>
      </w:r>
      <w:r w:rsidR="00F04D98">
        <w:rPr>
          <w:sz w:val="28"/>
          <w:szCs w:val="28"/>
        </w:rPr>
        <w:t>, в случае отказа пароль остается прежним.</w:t>
      </w:r>
    </w:p>
    <w:p w14:paraId="7E8FEB8E" w14:textId="0DB8B047" w:rsidR="009B56BB" w:rsidRDefault="00176D03" w:rsidP="00F5688F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 w:rsidRPr="00176D03">
        <w:rPr>
          <w:b/>
          <w:sz w:val="28"/>
          <w:szCs w:val="28"/>
        </w:rPr>
        <w:t xml:space="preserve">Выход из функционала администратора – </w:t>
      </w:r>
      <w:r w:rsidR="00D56B8C" w:rsidRPr="00176D03">
        <w:rPr>
          <w:sz w:val="28"/>
          <w:szCs w:val="28"/>
        </w:rPr>
        <w:t>при подтверждении действия происходит в</w:t>
      </w:r>
      <w:r w:rsidR="00F5688F">
        <w:rPr>
          <w:sz w:val="28"/>
          <w:szCs w:val="28"/>
        </w:rPr>
        <w:t>ыход из аккаунта и возврат в главное меню.</w:t>
      </w:r>
    </w:p>
    <w:p w14:paraId="3FB66BB6" w14:textId="77777777" w:rsidR="0057053D" w:rsidRDefault="0057053D" w:rsidP="009B56BB">
      <w:pPr>
        <w:ind w:left="182" w:firstLine="728"/>
        <w:rPr>
          <w:sz w:val="28"/>
          <w:szCs w:val="28"/>
        </w:rPr>
      </w:pPr>
    </w:p>
    <w:p w14:paraId="724CA942" w14:textId="77777777" w:rsidR="009B56BB" w:rsidRDefault="00D56B8C" w:rsidP="00E63F2C">
      <w:pPr>
        <w:ind w:firstLine="728"/>
        <w:rPr>
          <w:b/>
          <w:sz w:val="28"/>
          <w:szCs w:val="28"/>
        </w:rPr>
      </w:pPr>
      <w:r w:rsidRPr="007B14C3">
        <w:rPr>
          <w:b/>
          <w:sz w:val="28"/>
          <w:szCs w:val="28"/>
        </w:rPr>
        <w:t xml:space="preserve">Модуль </w:t>
      </w:r>
      <w:r>
        <w:rPr>
          <w:b/>
          <w:sz w:val="28"/>
          <w:szCs w:val="28"/>
        </w:rPr>
        <w:t xml:space="preserve">главного </w:t>
      </w:r>
      <w:r w:rsidRPr="007B14C3">
        <w:rPr>
          <w:b/>
          <w:sz w:val="28"/>
          <w:szCs w:val="28"/>
        </w:rPr>
        <w:t xml:space="preserve">администратора </w:t>
      </w:r>
      <w:r w:rsidRPr="007B14C3">
        <w:rPr>
          <w:sz w:val="28"/>
          <w:szCs w:val="28"/>
        </w:rPr>
        <w:t xml:space="preserve">(предоставляется меню возможного функционала для </w:t>
      </w:r>
      <w:r>
        <w:rPr>
          <w:sz w:val="28"/>
          <w:szCs w:val="28"/>
        </w:rPr>
        <w:t xml:space="preserve">главного </w:t>
      </w:r>
      <w:r w:rsidRPr="007B14C3">
        <w:rPr>
          <w:sz w:val="28"/>
          <w:szCs w:val="28"/>
        </w:rPr>
        <w:t>администратора)</w:t>
      </w:r>
      <w:r w:rsidRPr="007B14C3">
        <w:rPr>
          <w:b/>
          <w:sz w:val="28"/>
          <w:szCs w:val="28"/>
        </w:rPr>
        <w:t>:</w:t>
      </w:r>
    </w:p>
    <w:p w14:paraId="020640CA" w14:textId="77777777" w:rsidR="00D56B8C" w:rsidRDefault="004F4135" w:rsidP="00E63F2C">
      <w:pPr>
        <w:ind w:firstLine="72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>
        <w:rPr>
          <w:b/>
          <w:sz w:val="28"/>
          <w:szCs w:val="28"/>
        </w:rPr>
        <w:t xml:space="preserve">Работа с учетными записями </w:t>
      </w:r>
      <w:r w:rsidR="00D56B8C" w:rsidRPr="007B14C3">
        <w:rPr>
          <w:sz w:val="28"/>
          <w:szCs w:val="28"/>
        </w:rPr>
        <w:t xml:space="preserve">(предоставляется меню возможного функционала для </w:t>
      </w:r>
      <w:r w:rsidR="00D56B8C">
        <w:rPr>
          <w:sz w:val="28"/>
          <w:szCs w:val="28"/>
        </w:rPr>
        <w:t>работы с учетными записями</w:t>
      </w:r>
      <w:r w:rsidR="00D56B8C" w:rsidRPr="007B14C3">
        <w:rPr>
          <w:sz w:val="28"/>
          <w:szCs w:val="28"/>
        </w:rPr>
        <w:t>)</w:t>
      </w:r>
      <w:r w:rsidR="00D56B8C" w:rsidRPr="007B14C3">
        <w:rPr>
          <w:b/>
          <w:sz w:val="28"/>
          <w:szCs w:val="28"/>
        </w:rPr>
        <w:t>:</w:t>
      </w:r>
    </w:p>
    <w:p w14:paraId="44F049F1" w14:textId="576C04C5" w:rsidR="009B56BB" w:rsidRPr="007D7BC1" w:rsidRDefault="006C4BAC" w:rsidP="00A82B25">
      <w:pPr>
        <w:pStyle w:val="a3"/>
        <w:keepNext/>
        <w:numPr>
          <w:ilvl w:val="3"/>
          <w:numId w:val="15"/>
        </w:numPr>
        <w:spacing w:after="160" w:line="259" w:lineRule="auto"/>
        <w:ind w:left="28" w:firstLine="938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>
        <w:rPr>
          <w:sz w:val="28"/>
          <w:szCs w:val="28"/>
        </w:rPr>
        <w:t>выводятся данные (логин, доступ, роль) о всех существующих учетных</w:t>
      </w:r>
      <w:r w:rsidR="00F04D98">
        <w:rPr>
          <w:sz w:val="28"/>
          <w:szCs w:val="28"/>
        </w:rPr>
        <w:t xml:space="preserve"> записях</w:t>
      </w:r>
      <w:r>
        <w:rPr>
          <w:sz w:val="28"/>
          <w:szCs w:val="28"/>
        </w:rPr>
        <w:t xml:space="preserve"> в массиве </w:t>
      </w:r>
      <w:r w:rsidR="00727F51">
        <w:rPr>
          <w:sz w:val="28"/>
          <w:szCs w:val="28"/>
          <w:lang w:val="en-US"/>
        </w:rPr>
        <w:t>accounts</w:t>
      </w:r>
      <w:r w:rsidR="009B56BB">
        <w:rPr>
          <w:sz w:val="28"/>
          <w:szCs w:val="28"/>
        </w:rPr>
        <w:t>.</w:t>
      </w:r>
    </w:p>
    <w:p w14:paraId="67B6295A" w14:textId="18086644" w:rsidR="00727F51" w:rsidRPr="00727F51" w:rsidRDefault="00727F51" w:rsidP="00727F51">
      <w:pPr>
        <w:pStyle w:val="a3"/>
        <w:keepNext/>
        <w:numPr>
          <w:ilvl w:val="3"/>
          <w:numId w:val="15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9B56BB" w:rsidRPr="00945C7D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главный администратор может удалять существующие учетные записи. Выводятся все учетные записи из массива </w:t>
      </w:r>
      <w:r>
        <w:rPr>
          <w:sz w:val="28"/>
          <w:szCs w:val="28"/>
          <w:lang w:val="en-US"/>
        </w:rPr>
        <w:t>accounts</w:t>
      </w:r>
      <w:r w:rsidRPr="00727F51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Главный администратор выбирает какую учетную запись следует удалить (но не может удалить собственную учетную запись), поступает запрос на подтверждение действия. В случае подтверждения действия, размер массива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</w:t>
      </w:r>
      <w:r w:rsidR="007A66A3">
        <w:rPr>
          <w:sz w:val="28"/>
          <w:szCs w:val="28"/>
        </w:rPr>
        <w:t>уменьшается,</w:t>
      </w:r>
      <w:r>
        <w:rPr>
          <w:sz w:val="28"/>
          <w:szCs w:val="28"/>
        </w:rPr>
        <w:t xml:space="preserve"> и данная учетная запись удаляется из массива и файла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, в случае отказа размер массива остается </w:t>
      </w:r>
      <w:r w:rsidR="007A66A3">
        <w:rPr>
          <w:sz w:val="28"/>
          <w:szCs w:val="28"/>
        </w:rPr>
        <w:t>прежним,</w:t>
      </w:r>
      <w:r>
        <w:rPr>
          <w:sz w:val="28"/>
          <w:szCs w:val="28"/>
        </w:rPr>
        <w:t xml:space="preserve"> и выбранная учетная запись не удаляется. </w:t>
      </w:r>
    </w:p>
    <w:p w14:paraId="698A6803" w14:textId="1EE18E45" w:rsidR="00B81FD1" w:rsidRPr="00B81FD1" w:rsidRDefault="00F04D98" w:rsidP="00B81FD1">
      <w:pPr>
        <w:pStyle w:val="a3"/>
        <w:keepNext/>
        <w:numPr>
          <w:ilvl w:val="3"/>
          <w:numId w:val="15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Редактирование</w:t>
      </w:r>
      <w:r w:rsidR="00B61A71" w:rsidRPr="00EA6B5C">
        <w:rPr>
          <w:b/>
          <w:sz w:val="28"/>
          <w:szCs w:val="28"/>
        </w:rPr>
        <w:t xml:space="preserve"> –</w:t>
      </w:r>
      <w:r w:rsidR="00FA4F88" w:rsidRPr="00FA4F88">
        <w:rPr>
          <w:b/>
          <w:sz w:val="28"/>
          <w:szCs w:val="28"/>
        </w:rPr>
        <w:t xml:space="preserve"> </w:t>
      </w:r>
      <w:r w:rsidR="00B81FD1">
        <w:rPr>
          <w:sz w:val="28"/>
          <w:szCs w:val="28"/>
        </w:rPr>
        <w:t xml:space="preserve">выводятся все учетные записи из массива </w:t>
      </w:r>
      <w:r w:rsidR="00B81FD1">
        <w:rPr>
          <w:sz w:val="28"/>
          <w:szCs w:val="28"/>
          <w:lang w:val="en-US"/>
        </w:rPr>
        <w:t>accounts</w:t>
      </w:r>
      <w:r w:rsidR="00B81FD1" w:rsidRPr="00B81FD1">
        <w:rPr>
          <w:sz w:val="28"/>
          <w:szCs w:val="28"/>
        </w:rPr>
        <w:t>.</w:t>
      </w:r>
      <w:r w:rsidR="00B81FD1">
        <w:rPr>
          <w:sz w:val="28"/>
          <w:szCs w:val="28"/>
        </w:rPr>
        <w:t xml:space="preserve"> Главный администратор выбирает данные какой учетной записи нужно отредактировать (но не может редактировать свою учетную запись), </w:t>
      </w:r>
      <w:r w:rsidR="00B81FD1">
        <w:rPr>
          <w:sz w:val="28"/>
          <w:szCs w:val="28"/>
        </w:rPr>
        <w:lastRenderedPageBreak/>
        <w:t>выводиться информация о выбранной учетной записи (логин, доступ, роль) и меню выбора редактирования:</w:t>
      </w:r>
    </w:p>
    <w:p w14:paraId="7C081E6C" w14:textId="0CC303DD" w:rsidR="00B61A71" w:rsidRPr="00746171" w:rsidRDefault="00B61A71" w:rsidP="005D33B8">
      <w:pPr>
        <w:pStyle w:val="a3"/>
        <w:keepNext/>
        <w:numPr>
          <w:ilvl w:val="0"/>
          <w:numId w:val="37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B61A71">
        <w:rPr>
          <w:b/>
          <w:sz w:val="28"/>
          <w:szCs w:val="28"/>
        </w:rPr>
        <w:t>Р</w:t>
      </w:r>
      <w:r w:rsidR="00B81FD1">
        <w:rPr>
          <w:b/>
          <w:sz w:val="28"/>
          <w:szCs w:val="28"/>
        </w:rPr>
        <w:t>едактирование логина</w:t>
      </w:r>
      <w:r w:rsidRPr="00B61A71">
        <w:rPr>
          <w:b/>
          <w:sz w:val="28"/>
          <w:szCs w:val="28"/>
        </w:rPr>
        <w:t xml:space="preserve"> – </w:t>
      </w:r>
      <w:r w:rsidR="00B81FD1">
        <w:rPr>
          <w:sz w:val="28"/>
          <w:szCs w:val="28"/>
        </w:rPr>
        <w:t xml:space="preserve">администратор вводит новый логин, при корректном вводе и уникальном логине, предоставляется запрос на подтверждение действия. В случае подтверждения данные выбранной учетной записи перезаписываются в массив и файл </w:t>
      </w:r>
      <w:r w:rsidR="00B81FD1">
        <w:rPr>
          <w:sz w:val="28"/>
          <w:szCs w:val="28"/>
          <w:lang w:val="en-US"/>
        </w:rPr>
        <w:t>accounts</w:t>
      </w:r>
      <w:r w:rsidR="00B81FD1">
        <w:rPr>
          <w:sz w:val="28"/>
          <w:szCs w:val="28"/>
        </w:rPr>
        <w:t>, в случае отказа данные не изменяются.</w:t>
      </w:r>
    </w:p>
    <w:p w14:paraId="3077E577" w14:textId="3395FA24" w:rsidR="00746171" w:rsidRPr="00746171" w:rsidRDefault="00746171" w:rsidP="005D33B8">
      <w:pPr>
        <w:pStyle w:val="a3"/>
        <w:keepNext/>
        <w:numPr>
          <w:ilvl w:val="0"/>
          <w:numId w:val="37"/>
        </w:numPr>
        <w:spacing w:line="259" w:lineRule="auto"/>
        <w:ind w:left="0" w:firstLine="1276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Редактирование роли и редактирование доступа – </w:t>
      </w:r>
      <w:r>
        <w:rPr>
          <w:sz w:val="28"/>
          <w:szCs w:val="28"/>
        </w:rPr>
        <w:t>предоставляется запрос на подтверждения действия. В случае подтверждения, если аккаунт с доступом</w:t>
      </w:r>
      <w:r w:rsidRPr="00B81FD1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происходит блокировка данной учетной записи </w:t>
      </w:r>
      <w:r w:rsidRPr="00B81F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и пользователь данной учетной записи не может войти в программу, если аккаунт без доступа 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0”)</w:t>
      </w:r>
      <w:r>
        <w:rPr>
          <w:sz w:val="28"/>
          <w:szCs w:val="28"/>
        </w:rPr>
        <w:t xml:space="preserve"> происходит активация данной учетной записи </w:t>
      </w:r>
      <w:r w:rsidRPr="00B81FD1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access</w:t>
      </w:r>
      <w:r w:rsidRPr="00B81FD1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пользователь данной учетной записи может войти в программу. Учетная запись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user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заменяется на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и пользователь получает доступ к функционалу администратора, учетная запись </w:t>
      </w:r>
      <w:r>
        <w:rPr>
          <w:sz w:val="28"/>
          <w:szCs w:val="28"/>
          <w:lang w:val="en-US"/>
        </w:rPr>
        <w:t>role</w:t>
      </w:r>
      <w:r w:rsidRPr="00B81FD1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admin</w:t>
      </w:r>
      <w:r w:rsidRPr="00B81FD1">
        <w:rPr>
          <w:sz w:val="28"/>
          <w:szCs w:val="28"/>
        </w:rPr>
        <w:t>”</w:t>
      </w:r>
      <w:r>
        <w:rPr>
          <w:sz w:val="28"/>
          <w:szCs w:val="28"/>
        </w:rPr>
        <w:t xml:space="preserve"> заменяется на </w:t>
      </w:r>
      <w:r>
        <w:rPr>
          <w:sz w:val="28"/>
          <w:szCs w:val="28"/>
          <w:lang w:val="en-US"/>
        </w:rPr>
        <w:t>role</w:t>
      </w:r>
      <w:r w:rsidRPr="008C7A28">
        <w:rPr>
          <w:sz w:val="28"/>
          <w:szCs w:val="28"/>
        </w:rPr>
        <w:t xml:space="preserve"> = “</w:t>
      </w:r>
      <w:r>
        <w:rPr>
          <w:sz w:val="28"/>
          <w:szCs w:val="28"/>
          <w:lang w:val="en-US"/>
        </w:rPr>
        <w:t>user</w:t>
      </w:r>
      <w:r w:rsidRPr="008C7A28">
        <w:rPr>
          <w:sz w:val="28"/>
          <w:szCs w:val="28"/>
        </w:rPr>
        <w:t>”</w:t>
      </w:r>
      <w:r>
        <w:rPr>
          <w:sz w:val="28"/>
          <w:szCs w:val="28"/>
        </w:rPr>
        <w:t xml:space="preserve"> и пользователь получает доступ к функционалу пользователя. Данные присваи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>, в случае отказа данные не изменяются.</w:t>
      </w:r>
    </w:p>
    <w:p w14:paraId="0DD8D65A" w14:textId="6C33DB33" w:rsidR="00F04D98" w:rsidRPr="00F04D98" w:rsidRDefault="008C7A28" w:rsidP="005D33B8">
      <w:pPr>
        <w:pStyle w:val="a3"/>
        <w:keepNext/>
        <w:numPr>
          <w:ilvl w:val="0"/>
          <w:numId w:val="4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работы с учетными записями – </w:t>
      </w:r>
      <w:r>
        <w:rPr>
          <w:sz w:val="28"/>
          <w:szCs w:val="28"/>
        </w:rPr>
        <w:t>происходит выход из режима с учетными записями и перенаправление в главное меню главного администратора.</w:t>
      </w:r>
    </w:p>
    <w:p w14:paraId="250B903D" w14:textId="68D3C44F" w:rsidR="008C7A28" w:rsidRPr="008C7A28" w:rsidRDefault="008C7A28" w:rsidP="005D33B8">
      <w:pPr>
        <w:pStyle w:val="a3"/>
        <w:keepNext/>
        <w:numPr>
          <w:ilvl w:val="0"/>
          <w:numId w:val="38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Обработка информации о пациентах </w:t>
      </w:r>
      <w:r>
        <w:rPr>
          <w:sz w:val="28"/>
          <w:szCs w:val="28"/>
        </w:rPr>
        <w:t>(предоставляется меню возможного функционала для обработки информации о пациентах):</w:t>
      </w:r>
    </w:p>
    <w:p w14:paraId="1F1EFBB2" w14:textId="772FB6DB" w:rsidR="008C7A28" w:rsidRPr="00BF6A73" w:rsidRDefault="008C7A28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пациентов – </w:t>
      </w:r>
      <w:r>
        <w:rPr>
          <w:sz w:val="28"/>
          <w:szCs w:val="28"/>
        </w:rPr>
        <w:t>главный администратор может просмотреть данные о всех пациентах (Ф.И.О</w:t>
      </w:r>
      <w:r w:rsidR="00F04D98">
        <w:rPr>
          <w:sz w:val="28"/>
          <w:szCs w:val="28"/>
        </w:rPr>
        <w:t>. пациента</w:t>
      </w:r>
      <w:r>
        <w:rPr>
          <w:sz w:val="28"/>
          <w:szCs w:val="28"/>
        </w:rPr>
        <w:t>, гендерный пол, дату рождения, диагноз,</w:t>
      </w:r>
      <w:r w:rsidR="00BF6A73">
        <w:rPr>
          <w:sz w:val="28"/>
          <w:szCs w:val="28"/>
        </w:rPr>
        <w:t xml:space="preserve"> место жительство, номер телефона).</w:t>
      </w:r>
    </w:p>
    <w:p w14:paraId="39A60039" w14:textId="59F1AB0E" w:rsidR="00BF6A73" w:rsidRPr="00BF6A73" w:rsidRDefault="00BF6A73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информации об иногородних пациентах – </w:t>
      </w:r>
      <w:r>
        <w:rPr>
          <w:sz w:val="28"/>
          <w:szCs w:val="28"/>
        </w:rPr>
        <w:t>главный администратор может просмотреть данные о всех иногородних пациентах (Ф.И.О.</w:t>
      </w:r>
      <w:r w:rsidR="00F04D98">
        <w:rPr>
          <w:sz w:val="28"/>
          <w:szCs w:val="28"/>
        </w:rPr>
        <w:t xml:space="preserve"> пациента</w:t>
      </w:r>
      <w:r>
        <w:rPr>
          <w:sz w:val="28"/>
          <w:szCs w:val="28"/>
        </w:rPr>
        <w:t>, гендерный пол, дату рождения, диагноз, место жительство, номер телефона) проживающих не в городе Минск.</w:t>
      </w:r>
    </w:p>
    <w:p w14:paraId="204F9A2A" w14:textId="17CA92D3" w:rsidR="00BF6A73" w:rsidRPr="00D46292" w:rsidRDefault="00BF6A73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–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>поиск по фамилии пациентов, поиск по имени пациентов, поиск по месту жительства пациентов, поиск по диагнозу пациента</w:t>
      </w:r>
      <w:r w:rsidR="00D46292">
        <w:rPr>
          <w:b/>
          <w:sz w:val="28"/>
          <w:szCs w:val="28"/>
        </w:rPr>
        <w:t xml:space="preserve">, поиск по месту жительства пациента, поиск по диагнозу пациента), </w:t>
      </w:r>
      <w:r w:rsidR="00D46292">
        <w:rPr>
          <w:sz w:val="28"/>
          <w:szCs w:val="28"/>
        </w:rPr>
        <w:t>выбирается вид поиска, вводятся данные, которые необходимо найти, в случае успешного поиска выводиться найденная информация, в случае некорректно введенных данных либо же если данные не найдены предоставляется выбор из функционала поиска, либо же повторить поиск.</w:t>
      </w:r>
    </w:p>
    <w:p w14:paraId="38A3AA4B" w14:textId="5650DB18" w:rsidR="00D46292" w:rsidRPr="00D46292" w:rsidRDefault="00D46292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– </w:t>
      </w:r>
      <w:r>
        <w:rPr>
          <w:sz w:val="28"/>
          <w:szCs w:val="28"/>
        </w:rPr>
        <w:t xml:space="preserve">предоставляется меню сортировки </w:t>
      </w:r>
      <w:r>
        <w:rPr>
          <w:b/>
          <w:sz w:val="28"/>
          <w:szCs w:val="28"/>
        </w:rPr>
        <w:t>(сортировка по фамилии пациентов, сортировка по имени пациентов, сортировка по ме</w:t>
      </w:r>
      <w:r>
        <w:rPr>
          <w:b/>
          <w:sz w:val="28"/>
          <w:szCs w:val="28"/>
        </w:rPr>
        <w:lastRenderedPageBreak/>
        <w:t>сту жительства пациентов, сортировка по диагнозу пациентов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>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30BE23E0" w14:textId="77777777" w:rsidR="00F04D98" w:rsidRPr="00F04D98" w:rsidRDefault="00D46292" w:rsidP="005D33B8">
      <w:pPr>
        <w:pStyle w:val="a3"/>
        <w:keepNext/>
        <w:numPr>
          <w:ilvl w:val="0"/>
          <w:numId w:val="39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– </w:t>
      </w:r>
      <w:r>
        <w:rPr>
          <w:sz w:val="28"/>
          <w:szCs w:val="28"/>
        </w:rPr>
        <w:t>предоставляется выбор вида фильтрации (фильтрация по гендерному полу, фильтрация по возрасту и диагнозу):</w:t>
      </w:r>
    </w:p>
    <w:p w14:paraId="511EE616" w14:textId="77777777" w:rsidR="00F04D98" w:rsidRPr="00F04D98" w:rsidRDefault="00D46292" w:rsidP="005D33B8">
      <w:pPr>
        <w:pStyle w:val="a3"/>
        <w:keepNext/>
        <w:numPr>
          <w:ilvl w:val="0"/>
          <w:numId w:val="43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Фильтрация по гендерному полу – </w:t>
      </w:r>
      <w:r w:rsidRPr="00F04D98">
        <w:rPr>
          <w:sz w:val="28"/>
          <w:szCs w:val="28"/>
        </w:rPr>
        <w:t>предоставляется выбор по какому именно полу произвести фильтрацию мужскому или женскому и в зависимости от выбора выводятся пациенты данного гендерного пола.</w:t>
      </w:r>
    </w:p>
    <w:p w14:paraId="6ACD8C8E" w14:textId="4BE5FCC5" w:rsidR="00F04D98" w:rsidRPr="00F04D98" w:rsidRDefault="00D46292" w:rsidP="005D33B8">
      <w:pPr>
        <w:pStyle w:val="a3"/>
        <w:keepNext/>
        <w:numPr>
          <w:ilvl w:val="0"/>
          <w:numId w:val="43"/>
        </w:numPr>
        <w:spacing w:after="160" w:line="259" w:lineRule="auto"/>
        <w:ind w:left="0" w:firstLine="1276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Фильтрация по возрасту и диагнозу – </w:t>
      </w:r>
      <w:r w:rsidRPr="00F04D98">
        <w:rPr>
          <w:sz w:val="28"/>
          <w:szCs w:val="28"/>
        </w:rPr>
        <w:t>с клавиатуры вводится возраст и диагноз, при успешном поиске выводится информация о пациентах старше введенного возраста с введенным диагнозом. Если же данные не найдены или введены некорректно предоставляется выбор повторного поиска</w:t>
      </w:r>
      <w:r w:rsidR="00475F9E" w:rsidRPr="00F04D98">
        <w:rPr>
          <w:sz w:val="28"/>
          <w:szCs w:val="28"/>
        </w:rPr>
        <w:t xml:space="preserve"> либо вернуться назад.</w:t>
      </w:r>
    </w:p>
    <w:p w14:paraId="2969845A" w14:textId="77777777" w:rsidR="00F04D98" w:rsidRPr="00F04D98" w:rsidRDefault="00475F9E" w:rsidP="005D33B8">
      <w:pPr>
        <w:pStyle w:val="a3"/>
        <w:keepNext/>
        <w:numPr>
          <w:ilvl w:val="0"/>
          <w:numId w:val="42"/>
        </w:numPr>
        <w:spacing w:after="160" w:line="259" w:lineRule="auto"/>
        <w:ind w:left="0" w:firstLine="709"/>
        <w:rPr>
          <w:b/>
          <w:sz w:val="28"/>
          <w:szCs w:val="28"/>
        </w:rPr>
      </w:pPr>
      <w:r w:rsidRPr="00F04D98">
        <w:rPr>
          <w:b/>
          <w:sz w:val="28"/>
          <w:szCs w:val="28"/>
        </w:rPr>
        <w:t xml:space="preserve">Изменение пароля – </w:t>
      </w:r>
      <w:r w:rsidRPr="00F04D98">
        <w:rPr>
          <w:sz w:val="28"/>
          <w:szCs w:val="28"/>
        </w:rPr>
        <w:t>главный администратор может изменить свой пароль. Для этого он вводит желаемый пароль, производиться проверка на корректный ввод (не недопустимые символы, длину пароля), происходит запрос на подтверждение действия, в случае согласия, пароль хешируется и перезаписывается в файл с учетными записями, в случае отказа пароль остается прежним.</w:t>
      </w:r>
    </w:p>
    <w:p w14:paraId="79533F5D" w14:textId="618D8A5C" w:rsidR="007A66A3" w:rsidRDefault="00475F9E" w:rsidP="007A66A3">
      <w:pPr>
        <w:pStyle w:val="a3"/>
        <w:keepNext/>
        <w:numPr>
          <w:ilvl w:val="0"/>
          <w:numId w:val="42"/>
        </w:numPr>
        <w:spacing w:after="160" w:line="259" w:lineRule="auto"/>
        <w:ind w:left="0" w:firstLine="709"/>
        <w:rPr>
          <w:sz w:val="28"/>
          <w:szCs w:val="28"/>
        </w:rPr>
      </w:pPr>
      <w:r w:rsidRPr="00F04D98">
        <w:rPr>
          <w:b/>
          <w:sz w:val="28"/>
          <w:szCs w:val="28"/>
        </w:rPr>
        <w:t xml:space="preserve">Выход из функционала главного администратора – </w:t>
      </w:r>
      <w:r w:rsidRPr="00F04D98">
        <w:rPr>
          <w:sz w:val="28"/>
          <w:szCs w:val="28"/>
        </w:rPr>
        <w:t>при подтверждении действия происходит выход из аккаунта и возраст в меню входа.</w:t>
      </w:r>
    </w:p>
    <w:p w14:paraId="4B218F91" w14:textId="3A4B3899" w:rsidR="007A66A3" w:rsidRPr="007A66A3" w:rsidRDefault="007A66A3" w:rsidP="007A66A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3CD5AF69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097E85">
        <w:rPr>
          <w:lang w:val="en-US"/>
        </w:rPr>
        <w:t>surnamePatientsEdi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63722298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097E85">
        <w:rPr>
          <w:rFonts w:eastAsiaTheme="minorHAnsi"/>
          <w:color w:val="000000"/>
          <w:sz w:val="28"/>
          <w:szCs w:val="28"/>
          <w:lang w:val="en-US" w:eastAsia="en-US"/>
        </w:rPr>
        <w:t>surnamePatientsEdi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9716D6">
        <w:rPr>
          <w:noProof/>
          <w:sz w:val="28"/>
          <w:szCs w:val="28"/>
        </w:rPr>
        <w:t>ования фамилии пациента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2F7EB77E" w:rsidR="0062136B" w:rsidRPr="00EC0FD9" w:rsidRDefault="0062136B" w:rsidP="007A66A3">
      <w:pPr>
        <w:pStyle w:val="2"/>
        <w:spacing w:before="0"/>
        <w:ind w:firstLine="709"/>
        <w:rPr>
          <w:szCs w:val="24"/>
        </w:rPr>
      </w:pPr>
      <w:r w:rsidRPr="00F864A4">
        <w:t>3</w:t>
      </w:r>
      <w:r>
        <w:t>.3</w:t>
      </w:r>
      <w:r w:rsidRPr="0072582B">
        <w:t xml:space="preserve"> </w:t>
      </w:r>
      <w:r w:rsidR="00EC0FD9">
        <w:t>Алгоритм функции delete</w:t>
      </w:r>
      <w:r w:rsidR="00EC0FD9">
        <w:rPr>
          <w:lang w:val="en-US"/>
        </w:rPr>
        <w:t>Patient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7FC449B0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EC0FD9">
        <w:rPr>
          <w:noProof/>
          <w:sz w:val="28"/>
          <w:szCs w:val="28"/>
          <w:lang w:val="en-US"/>
        </w:rPr>
        <w:t>deletePati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EC0FD9">
        <w:rPr>
          <w:noProof/>
          <w:sz w:val="28"/>
          <w:szCs w:val="28"/>
        </w:rPr>
        <w:t xml:space="preserve"> пациента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>
        <w:rPr>
          <w:noProof/>
          <w:sz w:val="28"/>
          <w:szCs w:val="28"/>
          <w:lang w:val="en-US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4568F763" w14:textId="7DFB5D82" w:rsidR="005431E2" w:rsidRDefault="005431E2" w:rsidP="008662A3">
      <w:pPr>
        <w:spacing w:line="259" w:lineRule="auto"/>
        <w:ind w:firstLine="709"/>
        <w:rPr>
          <w:sz w:val="28"/>
        </w:rPr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и записями и данными о пациентах</w:t>
      </w:r>
      <w:r>
        <w:rPr>
          <w:sz w:val="28"/>
        </w:rPr>
        <w:t>. Если файл</w:t>
      </w:r>
      <w:r w:rsidR="006E057E">
        <w:rPr>
          <w:sz w:val="28"/>
        </w:rPr>
        <w:t xml:space="preserve"> с учетными записями</w:t>
      </w:r>
      <w:r>
        <w:rPr>
          <w:sz w:val="28"/>
        </w:rPr>
        <w:t xml:space="preserve"> не найден</w:t>
      </w:r>
      <w:r w:rsidRPr="005431E2">
        <w:rPr>
          <w:sz w:val="28"/>
        </w:rPr>
        <w:t>, то</w:t>
      </w:r>
      <w:r>
        <w:rPr>
          <w:sz w:val="28"/>
        </w:rPr>
        <w:t xml:space="preserve"> программа предлагает с</w:t>
      </w:r>
      <w:r w:rsidR="006E057E">
        <w:rPr>
          <w:sz w:val="28"/>
        </w:rPr>
        <w:t xml:space="preserve">оздать его. При создании </w:t>
      </w:r>
      <w:r>
        <w:rPr>
          <w:sz w:val="28"/>
        </w:rPr>
        <w:t xml:space="preserve">файла </w:t>
      </w:r>
      <w:r w:rsidR="006E057E">
        <w:rPr>
          <w:sz w:val="28"/>
        </w:rPr>
        <w:t xml:space="preserve">с учетными записями </w:t>
      </w:r>
      <w:r>
        <w:rPr>
          <w:sz w:val="28"/>
        </w:rPr>
        <w:t>необходимо сразу добавить в него</w:t>
      </w:r>
      <w:r w:rsidRPr="005431E2">
        <w:rPr>
          <w:sz w:val="28"/>
        </w:rPr>
        <w:t xml:space="preserve"> учётную запись</w:t>
      </w:r>
      <w:r>
        <w:rPr>
          <w:sz w:val="28"/>
        </w:rPr>
        <w:t xml:space="preserve"> главного</w:t>
      </w:r>
      <w:r w:rsidRPr="005431E2">
        <w:rPr>
          <w:sz w:val="28"/>
        </w:rPr>
        <w:t xml:space="preserve"> администратора</w:t>
      </w:r>
      <w:r w:rsidR="00875DB7">
        <w:rPr>
          <w:sz w:val="28"/>
        </w:rPr>
        <w:t xml:space="preserve"> (рис.7)</w:t>
      </w:r>
      <w:r w:rsidRPr="005431E2">
        <w:rPr>
          <w:sz w:val="28"/>
        </w:rPr>
        <w:t xml:space="preserve">. </w:t>
      </w:r>
    </w:p>
    <w:p w14:paraId="7D875911" w14:textId="77777777" w:rsidR="005431E2" w:rsidRPr="00875DB7" w:rsidRDefault="005431E2" w:rsidP="008662A3">
      <w:pPr>
        <w:spacing w:line="259" w:lineRule="auto"/>
        <w:ind w:firstLine="709"/>
        <w:rPr>
          <w:sz w:val="28"/>
        </w:rPr>
      </w:pPr>
    </w:p>
    <w:p w14:paraId="797029CA" w14:textId="2D7CAD6E" w:rsidR="005431E2" w:rsidRDefault="005431E2" w:rsidP="008662A3">
      <w:pPr>
        <w:spacing w:line="259" w:lineRule="auto"/>
        <w:jc w:val="center"/>
        <w:rPr>
          <w:sz w:val="28"/>
          <w:lang w:val="en-US"/>
        </w:rPr>
      </w:pPr>
      <w:r w:rsidRPr="005431E2">
        <w:rPr>
          <w:noProof/>
          <w:sz w:val="28"/>
        </w:rPr>
        <w:drawing>
          <wp:inline distT="0" distB="0" distL="0" distR="0" wp14:anchorId="06BCD111" wp14:editId="57E4CE0F">
            <wp:extent cx="5213350" cy="1419368"/>
            <wp:effectExtent l="0" t="0" r="635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0223" cy="142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610D5" w14:textId="77777777" w:rsidR="005431E2" w:rsidRPr="005431E2" w:rsidRDefault="005431E2" w:rsidP="005431E2">
      <w:pPr>
        <w:spacing w:line="259" w:lineRule="auto"/>
        <w:ind w:firstLine="709"/>
        <w:rPr>
          <w:sz w:val="28"/>
          <w:lang w:val="en-US"/>
        </w:rPr>
      </w:pPr>
    </w:p>
    <w:p w14:paraId="60358EED" w14:textId="4709C730" w:rsidR="005431E2" w:rsidRDefault="005431E2" w:rsidP="005431E2">
      <w:pPr>
        <w:pStyle w:val="a3"/>
        <w:tabs>
          <w:tab w:val="left" w:pos="0"/>
        </w:tabs>
        <w:ind w:left="780" w:hanging="496"/>
        <w:jc w:val="center"/>
      </w:pPr>
      <w:r w:rsidRPr="009A0075">
        <w:t xml:space="preserve">Рисунок </w:t>
      </w:r>
      <w:r>
        <w:t>7 – Программное создание файла с учетными записями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2090838F" w14:textId="7606531B" w:rsidR="00A5207B" w:rsidRDefault="00A5207B" w:rsidP="00790231">
      <w:pPr>
        <w:pStyle w:val="a3"/>
        <w:tabs>
          <w:tab w:val="left" w:pos="0"/>
        </w:tabs>
        <w:ind w:left="709"/>
        <w:rPr>
          <w:sz w:val="28"/>
          <w:szCs w:val="28"/>
        </w:rPr>
      </w:pPr>
    </w:p>
    <w:p w14:paraId="034C0D7A" w14:textId="75078DD4" w:rsidR="00A5207B" w:rsidRDefault="00A5207B" w:rsidP="00FA2A7F">
      <w:pPr>
        <w:tabs>
          <w:tab w:val="left" w:pos="0"/>
        </w:tabs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6A9A061B" wp14:editId="31E9373D">
            <wp:extent cx="1810003" cy="72400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90350" w14:textId="48F9B3D8" w:rsidR="00A5207B" w:rsidRDefault="00A5207B" w:rsidP="00A5207B">
      <w:pPr>
        <w:tabs>
          <w:tab w:val="left" w:pos="0"/>
        </w:tabs>
        <w:ind w:firstLine="284"/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4B2675B4" w:rsidR="00A5207B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77D22F9A" w14:textId="1495268C" w:rsidR="00A5207B" w:rsidRDefault="00A5207B" w:rsidP="00A5207B">
      <w:pPr>
        <w:tabs>
          <w:tab w:val="left" w:pos="0"/>
        </w:tabs>
        <w:rPr>
          <w:sz w:val="28"/>
          <w:szCs w:val="28"/>
        </w:rPr>
      </w:pPr>
    </w:p>
    <w:p w14:paraId="38F4913E" w14:textId="6E8A05EA" w:rsidR="00A5207B" w:rsidRPr="009217B2" w:rsidRDefault="00A5207B" w:rsidP="00FA2A7F">
      <w:pPr>
        <w:tabs>
          <w:tab w:val="left" w:pos="0"/>
        </w:tabs>
        <w:ind w:firstLine="709"/>
        <w:jc w:val="center"/>
        <w:rPr>
          <w:sz w:val="28"/>
          <w:szCs w:val="28"/>
        </w:rPr>
      </w:pPr>
      <w:r w:rsidRPr="00A5207B">
        <w:rPr>
          <w:noProof/>
          <w:sz w:val="28"/>
          <w:szCs w:val="28"/>
        </w:rPr>
        <w:drawing>
          <wp:inline distT="0" distB="0" distL="0" distR="0" wp14:anchorId="107964BB" wp14:editId="1C1A0B8A">
            <wp:extent cx="4048690" cy="533474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</w:t>
      </w:r>
      <w:r w:rsidR="00CB6CB7" w:rsidRPr="00CB6CB7">
        <w:rPr>
          <w:sz w:val="28"/>
          <w:szCs w:val="28"/>
        </w:rPr>
        <w:lastRenderedPageBreak/>
        <w:t>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7A47911A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5BC19CBC" w:rsidR="00CB6CB7" w:rsidRDefault="00CB6CB7" w:rsidP="008662A3">
      <w:pPr>
        <w:tabs>
          <w:tab w:val="left" w:pos="0"/>
        </w:tabs>
        <w:jc w:val="center"/>
        <w:rPr>
          <w:sz w:val="28"/>
          <w:szCs w:val="28"/>
          <w:lang w:val="en-US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45B27C3F" wp14:editId="6B555BAB">
            <wp:extent cx="5353797" cy="2353003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3797" cy="235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0932CB0B" w14:textId="6A08ED36" w:rsidR="00CB6CB7" w:rsidRDefault="00CB6CB7" w:rsidP="00CB6CB7">
      <w:pPr>
        <w:tabs>
          <w:tab w:val="left" w:pos="0"/>
        </w:tabs>
        <w:rPr>
          <w:sz w:val="28"/>
          <w:szCs w:val="28"/>
        </w:rPr>
      </w:pPr>
    </w:p>
    <w:p w14:paraId="73812C2C" w14:textId="543DAFC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  <w:r w:rsidRPr="00CB6CB7">
        <w:rPr>
          <w:noProof/>
          <w:sz w:val="28"/>
          <w:szCs w:val="28"/>
        </w:rPr>
        <w:drawing>
          <wp:inline distT="0" distB="0" distL="0" distR="0" wp14:anchorId="129703F2" wp14:editId="467F198E">
            <wp:extent cx="3639058" cy="55252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084FD2B8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762EBF2D" w14:textId="00AB86E5" w:rsidR="00EB697A" w:rsidRDefault="00EB697A" w:rsidP="00EB697A">
      <w:pPr>
        <w:pStyle w:val="2"/>
        <w:spacing w:before="0"/>
        <w:ind w:firstLine="709"/>
      </w:pPr>
      <w:r>
        <w:t>4.2 Модуль главного администратора</w:t>
      </w:r>
    </w:p>
    <w:p w14:paraId="1DA5506E" w14:textId="363D8C46" w:rsidR="00CB6CB7" w:rsidRDefault="00CB6CB7" w:rsidP="00CB6CB7">
      <w:pPr>
        <w:pStyle w:val="a3"/>
        <w:spacing w:line="259" w:lineRule="auto"/>
        <w:ind w:left="709"/>
        <w:rPr>
          <w:b/>
          <w:sz w:val="28"/>
          <w:szCs w:val="28"/>
        </w:rPr>
      </w:pPr>
    </w:p>
    <w:p w14:paraId="1C1F76EE" w14:textId="3ECD7180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главного администратора программа запускает диалоговое взаимодействие с главным администратором путём отображения пронумерованных пунктов меню и запросом у администратора ввода желаемого номера (рис.12).</w:t>
      </w:r>
    </w:p>
    <w:p w14:paraId="10BC46B9" w14:textId="141B7E2E" w:rsidR="00BC1DC3" w:rsidRPr="00BC1DC3" w:rsidRDefault="00BC1DC3" w:rsidP="00BC1DC3">
      <w:pPr>
        <w:spacing w:line="259" w:lineRule="auto"/>
        <w:rPr>
          <w:sz w:val="28"/>
          <w:szCs w:val="28"/>
        </w:rPr>
      </w:pPr>
    </w:p>
    <w:p w14:paraId="7DC454D1" w14:textId="2B5C5C5B" w:rsidR="00BC1DC3" w:rsidRDefault="00BC1DC3" w:rsidP="008662A3">
      <w:pPr>
        <w:pStyle w:val="a3"/>
        <w:spacing w:line="259" w:lineRule="auto"/>
        <w:ind w:left="0"/>
        <w:jc w:val="center"/>
        <w:rPr>
          <w:sz w:val="28"/>
          <w:szCs w:val="28"/>
          <w:lang w:val="en-US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17DC9FA9" wp14:editId="05E5E7D8">
            <wp:extent cx="3962953" cy="114316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FD472" w14:textId="28F86F9C" w:rsidR="00BC1DC3" w:rsidRDefault="00BC1DC3" w:rsidP="00BC1DC3">
      <w:pPr>
        <w:pStyle w:val="a3"/>
        <w:spacing w:line="259" w:lineRule="auto"/>
        <w:ind w:left="709"/>
        <w:jc w:val="center"/>
        <w:rPr>
          <w:sz w:val="28"/>
          <w:szCs w:val="28"/>
          <w:lang w:val="en-US"/>
        </w:rPr>
      </w:pPr>
    </w:p>
    <w:p w14:paraId="5DDE83B2" w14:textId="7938D0F8" w:rsidR="00BC1DC3" w:rsidRDefault="00BC1DC3" w:rsidP="006C3444">
      <w:pPr>
        <w:pStyle w:val="a3"/>
        <w:spacing w:line="259" w:lineRule="auto"/>
        <w:ind w:left="0"/>
        <w:jc w:val="center"/>
      </w:pPr>
      <w:r>
        <w:t>Рисунок 12 – Главн</w:t>
      </w:r>
      <w:r w:rsidR="00187810">
        <w:t>ое меню главного администратора</w:t>
      </w:r>
    </w:p>
    <w:p w14:paraId="45F32C40" w14:textId="678E6228" w:rsidR="00BC1DC3" w:rsidRPr="006E057E" w:rsidRDefault="00BC1DC3" w:rsidP="006E057E">
      <w:pPr>
        <w:spacing w:line="259" w:lineRule="auto"/>
        <w:rPr>
          <w:sz w:val="28"/>
          <w:szCs w:val="28"/>
        </w:rPr>
      </w:pPr>
    </w:p>
    <w:p w14:paraId="1B8DDE08" w14:textId="6501F9F3" w:rsidR="005431E2" w:rsidRDefault="00BC1DC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BC1DC3">
        <w:rPr>
          <w:b/>
          <w:sz w:val="28"/>
          <w:szCs w:val="28"/>
        </w:rPr>
        <w:lastRenderedPageBreak/>
        <w:t>Работа с учетными записями</w:t>
      </w:r>
      <w:r w:rsidR="00842A69">
        <w:rPr>
          <w:sz w:val="28"/>
          <w:szCs w:val="28"/>
        </w:rPr>
        <w:t xml:space="preserve"> 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CA3633">
        <w:rPr>
          <w:sz w:val="28"/>
          <w:szCs w:val="28"/>
        </w:rPr>
        <w:t>меню «Р</w:t>
      </w:r>
      <w:r w:rsidRPr="00BC1DC3">
        <w:rPr>
          <w:sz w:val="28"/>
          <w:szCs w:val="28"/>
        </w:rPr>
        <w:t>аботы с учетными записями</w:t>
      </w:r>
      <w:r w:rsidR="00CA3633">
        <w:rPr>
          <w:sz w:val="28"/>
          <w:szCs w:val="28"/>
        </w:rPr>
        <w:t>»</w:t>
      </w:r>
      <w:r w:rsidR="009217B2">
        <w:rPr>
          <w:sz w:val="28"/>
          <w:szCs w:val="28"/>
        </w:rPr>
        <w:t xml:space="preserve"> </w:t>
      </w:r>
      <w:r w:rsidR="00790231">
        <w:rPr>
          <w:sz w:val="28"/>
        </w:rPr>
        <w:t>и запросом у администратора ввода желаемого номера</w:t>
      </w:r>
      <w:r w:rsidR="00790231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(рис.13)</w:t>
      </w:r>
      <w:r w:rsidRPr="00BC1DC3">
        <w:rPr>
          <w:sz w:val="28"/>
          <w:szCs w:val="28"/>
        </w:rPr>
        <w:t>.</w:t>
      </w:r>
    </w:p>
    <w:p w14:paraId="248A2C2E" w14:textId="51EF8BF9" w:rsidR="00BC1DC3" w:rsidRDefault="00BC1DC3" w:rsidP="00BC1DC3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6DD9A027" w14:textId="18831323" w:rsidR="00BC1DC3" w:rsidRDefault="00BC1DC3" w:rsidP="00FA2A7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77256FFC" wp14:editId="72461818">
            <wp:extent cx="4039164" cy="116221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1E7CC" w14:textId="45371521" w:rsidR="00BC1DC3" w:rsidRDefault="00BC1DC3" w:rsidP="00AF6AA7">
      <w:pPr>
        <w:pStyle w:val="a3"/>
        <w:spacing w:line="259" w:lineRule="auto"/>
        <w:ind w:left="710"/>
        <w:jc w:val="center"/>
        <w:rPr>
          <w:sz w:val="28"/>
          <w:szCs w:val="28"/>
        </w:rPr>
      </w:pPr>
    </w:p>
    <w:p w14:paraId="6D32628F" w14:textId="2920350A" w:rsidR="00BC1DC3" w:rsidRDefault="00BC1DC3" w:rsidP="008662A3">
      <w:pPr>
        <w:pStyle w:val="a3"/>
        <w:spacing w:line="259" w:lineRule="auto"/>
        <w:ind w:left="0" w:firstLine="1"/>
        <w:jc w:val="center"/>
      </w:pPr>
      <w:r>
        <w:t>Рисунок 13 –</w:t>
      </w:r>
      <w:r w:rsidR="00CA3633">
        <w:t xml:space="preserve"> Меню «Р</w:t>
      </w:r>
      <w:r>
        <w:t>аботы с учетными за</w:t>
      </w:r>
      <w:r w:rsidR="006E057E">
        <w:t>писями</w:t>
      </w:r>
      <w:r w:rsidR="00CA3633">
        <w:t>»</w:t>
      </w:r>
      <w:r w:rsidR="006E057E">
        <w:t xml:space="preserve"> для</w:t>
      </w:r>
      <w:r w:rsidR="00187810">
        <w:t xml:space="preserve"> главного администратора</w:t>
      </w:r>
    </w:p>
    <w:p w14:paraId="20A6AF59" w14:textId="48C3269B" w:rsidR="00BC1DC3" w:rsidRDefault="00BC1DC3" w:rsidP="00AF6AA7">
      <w:pPr>
        <w:pStyle w:val="a3"/>
        <w:spacing w:line="259" w:lineRule="auto"/>
        <w:ind w:left="710"/>
        <w:jc w:val="center"/>
      </w:pPr>
    </w:p>
    <w:p w14:paraId="01ACD6EA" w14:textId="57CF8C9D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всех учетных</w:t>
      </w:r>
      <w:r w:rsidR="009217B2">
        <w:rPr>
          <w:b/>
          <w:sz w:val="28"/>
          <w:szCs w:val="28"/>
        </w:rPr>
        <w:t xml:space="preserve"> записей</w:t>
      </w:r>
      <w:r w:rsidR="00842A69">
        <w:rPr>
          <w:sz w:val="28"/>
          <w:szCs w:val="28"/>
        </w:rPr>
        <w:t xml:space="preserve"> -</w:t>
      </w:r>
      <w:r w:rsidR="000E68DB"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выводится</w:t>
      </w:r>
      <w:r>
        <w:rPr>
          <w:sz w:val="28"/>
          <w:szCs w:val="28"/>
        </w:rPr>
        <w:t xml:space="preserve"> и</w:t>
      </w:r>
      <w:r w:rsidR="009217B2">
        <w:rPr>
          <w:sz w:val="28"/>
          <w:szCs w:val="28"/>
        </w:rPr>
        <w:t>нформация о всех учетных записях</w:t>
      </w:r>
      <w:r>
        <w:rPr>
          <w:sz w:val="28"/>
          <w:szCs w:val="28"/>
        </w:rPr>
        <w:t xml:space="preserve"> (логин, доступ, роль)</w:t>
      </w:r>
      <w:r w:rsidR="009217B2">
        <w:rPr>
          <w:sz w:val="28"/>
          <w:szCs w:val="28"/>
        </w:rPr>
        <w:t xml:space="preserve"> (рис.14)</w:t>
      </w:r>
      <w:r>
        <w:rPr>
          <w:sz w:val="28"/>
          <w:szCs w:val="28"/>
        </w:rPr>
        <w:t>.</w:t>
      </w:r>
    </w:p>
    <w:p w14:paraId="15E4D3FA" w14:textId="4A1C1AF2" w:rsidR="00BC1DC3" w:rsidRDefault="00BC1DC3" w:rsidP="00AF6AA7">
      <w:pPr>
        <w:spacing w:line="259" w:lineRule="auto"/>
        <w:rPr>
          <w:sz w:val="28"/>
          <w:szCs w:val="28"/>
        </w:rPr>
      </w:pPr>
    </w:p>
    <w:p w14:paraId="3342A02A" w14:textId="27BF86BB" w:rsidR="00BC1DC3" w:rsidRDefault="00BC1DC3" w:rsidP="00AF6AA7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0CB3EA3E" wp14:editId="6D2DFCA0">
            <wp:extent cx="4572638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7CE9" w14:textId="2D24794E" w:rsidR="00BC1DC3" w:rsidRDefault="00BC1DC3" w:rsidP="00AF6AA7">
      <w:pPr>
        <w:spacing w:line="259" w:lineRule="auto"/>
        <w:jc w:val="center"/>
        <w:rPr>
          <w:sz w:val="28"/>
          <w:szCs w:val="28"/>
        </w:rPr>
      </w:pPr>
    </w:p>
    <w:p w14:paraId="6B4E6A1E" w14:textId="1A4427A6" w:rsidR="00BC1DC3" w:rsidRDefault="00BC1DC3" w:rsidP="00AF6AA7">
      <w:pPr>
        <w:spacing w:line="259" w:lineRule="auto"/>
        <w:jc w:val="center"/>
      </w:pPr>
      <w:r>
        <w:t>Рисунок 14 – Просмотр ин</w:t>
      </w:r>
      <w:r w:rsidR="00187810">
        <w:t>формации о всех учетных записях</w:t>
      </w:r>
    </w:p>
    <w:p w14:paraId="3F4B6000" w14:textId="5367BF2B" w:rsidR="00BC1DC3" w:rsidRDefault="00BC1DC3" w:rsidP="00AF6AA7">
      <w:pPr>
        <w:spacing w:line="259" w:lineRule="auto"/>
        <w:jc w:val="center"/>
      </w:pPr>
    </w:p>
    <w:p w14:paraId="4E1DAE4F" w14:textId="0D779403" w:rsidR="00BC1DC3" w:rsidRDefault="00BC1DC3" w:rsidP="005D33B8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Редактир</w:t>
      </w:r>
      <w:r w:rsidR="009217B2">
        <w:rPr>
          <w:b/>
          <w:sz w:val="28"/>
          <w:szCs w:val="28"/>
        </w:rPr>
        <w:t>ование учетной записи</w:t>
      </w:r>
      <w:r w:rsidR="00842A69">
        <w:rPr>
          <w:sz w:val="28"/>
          <w:szCs w:val="28"/>
        </w:rPr>
        <w:t xml:space="preserve"> - </w:t>
      </w:r>
      <w:r>
        <w:rPr>
          <w:sz w:val="28"/>
          <w:szCs w:val="28"/>
        </w:rPr>
        <w:t xml:space="preserve"> </w:t>
      </w:r>
      <w:r w:rsidR="00FA2A7F">
        <w:rPr>
          <w:sz w:val="28"/>
          <w:szCs w:val="28"/>
        </w:rPr>
        <w:t xml:space="preserve">выводится информация </w:t>
      </w:r>
      <w:r w:rsidR="006B02E6">
        <w:rPr>
          <w:sz w:val="28"/>
          <w:szCs w:val="28"/>
        </w:rPr>
        <w:t>о всех учетных записях,</w:t>
      </w:r>
      <w:r w:rsidR="00FA2A7F"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 w:rsidR="00FA2A7F">
        <w:rPr>
          <w:sz w:val="28"/>
          <w:szCs w:val="28"/>
        </w:rPr>
        <w:t xml:space="preserve"> выбирает</w:t>
      </w:r>
      <w:r w:rsidR="006E057E">
        <w:rPr>
          <w:sz w:val="28"/>
          <w:szCs w:val="28"/>
        </w:rPr>
        <w:t xml:space="preserve"> номер аккаунта, которого нужно </w:t>
      </w:r>
      <w:r w:rsidR="00FA2A7F">
        <w:rPr>
          <w:sz w:val="28"/>
          <w:szCs w:val="28"/>
        </w:rPr>
        <w:t>отредактировать</w:t>
      </w:r>
      <w:r w:rsidR="009217B2">
        <w:rPr>
          <w:sz w:val="28"/>
          <w:szCs w:val="28"/>
        </w:rPr>
        <w:t xml:space="preserve"> (рис.15)</w:t>
      </w:r>
      <w:r w:rsidR="00FA2A7F">
        <w:rPr>
          <w:sz w:val="28"/>
          <w:szCs w:val="28"/>
        </w:rPr>
        <w:t>.</w:t>
      </w:r>
    </w:p>
    <w:p w14:paraId="0CF1A03F" w14:textId="23796EBE" w:rsidR="00FA2A7F" w:rsidRDefault="00FA2A7F" w:rsidP="00FA2A7F">
      <w:pPr>
        <w:spacing w:line="259" w:lineRule="auto"/>
        <w:rPr>
          <w:sz w:val="28"/>
          <w:szCs w:val="28"/>
        </w:rPr>
      </w:pPr>
    </w:p>
    <w:p w14:paraId="049A2247" w14:textId="018BA953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7D539580" wp14:editId="0A9B42F8">
            <wp:extent cx="5068007" cy="175284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68007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B8F5F" w14:textId="397BB29E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8019EF" w14:textId="5D3CAD7E" w:rsidR="00FA2A7F" w:rsidRDefault="00FA2A7F" w:rsidP="00FA2A7F">
      <w:pPr>
        <w:spacing w:line="259" w:lineRule="auto"/>
        <w:jc w:val="center"/>
      </w:pPr>
      <w:r>
        <w:t>Рисунок 15 – Информация об аккаунтах для редактирования</w:t>
      </w:r>
    </w:p>
    <w:p w14:paraId="50F4BF2A" w14:textId="3196E709" w:rsidR="00FA2A7F" w:rsidRDefault="00FA2A7F" w:rsidP="00FA2A7F">
      <w:pPr>
        <w:spacing w:line="259" w:lineRule="auto"/>
        <w:jc w:val="center"/>
      </w:pPr>
    </w:p>
    <w:p w14:paraId="052A16EB" w14:textId="4BC10494" w:rsidR="00FA2A7F" w:rsidRDefault="00FA2A7F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6B02E6">
        <w:rPr>
          <w:sz w:val="28"/>
          <w:szCs w:val="28"/>
        </w:rPr>
        <w:t xml:space="preserve"> выводятся все данные учетной записи,</w:t>
      </w:r>
      <w:r>
        <w:rPr>
          <w:sz w:val="28"/>
          <w:szCs w:val="28"/>
        </w:rPr>
        <w:t xml:space="preserve"> которую будем редактировать,</w:t>
      </w:r>
      <w:r w:rsidR="00A10793">
        <w:rPr>
          <w:sz w:val="28"/>
          <w:szCs w:val="28"/>
        </w:rPr>
        <w:t xml:space="preserve"> </w:t>
      </w:r>
      <w:r>
        <w:rPr>
          <w:sz w:val="28"/>
          <w:szCs w:val="28"/>
        </w:rPr>
        <w:t>меню редактирования данных у</w:t>
      </w:r>
      <w:r w:rsidR="009217B2">
        <w:rPr>
          <w:sz w:val="28"/>
          <w:szCs w:val="28"/>
        </w:rPr>
        <w:t>четной записи и производиться в</w:t>
      </w:r>
      <w:r>
        <w:rPr>
          <w:sz w:val="28"/>
          <w:szCs w:val="28"/>
        </w:rPr>
        <w:t>вод критерия редактирования (рис.16).</w:t>
      </w:r>
    </w:p>
    <w:p w14:paraId="09EAA2D8" w14:textId="2A193041" w:rsidR="00FA2A7F" w:rsidRDefault="00FA2A7F" w:rsidP="00FA2A7F">
      <w:pPr>
        <w:spacing w:line="259" w:lineRule="auto"/>
        <w:rPr>
          <w:sz w:val="28"/>
          <w:szCs w:val="28"/>
        </w:rPr>
      </w:pPr>
    </w:p>
    <w:p w14:paraId="235D0129" w14:textId="3876B4B5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2FB1C5D4" wp14:editId="51FF1F38">
            <wp:extent cx="3162741" cy="158137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F6742" w14:textId="7CD0E697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752B27C9" w14:textId="653DC32D" w:rsidR="00FA2A7F" w:rsidRDefault="00FA2A7F" w:rsidP="00FA2A7F">
      <w:pPr>
        <w:spacing w:line="259" w:lineRule="auto"/>
        <w:jc w:val="center"/>
      </w:pPr>
      <w:r>
        <w:t>Рисунок 16 – Меню редактирования информации учетной записи</w:t>
      </w:r>
    </w:p>
    <w:p w14:paraId="0D7586B8" w14:textId="5908F6AB" w:rsidR="00FA2A7F" w:rsidRDefault="00FA2A7F" w:rsidP="00FA2A7F">
      <w:pPr>
        <w:spacing w:line="259" w:lineRule="auto"/>
        <w:jc w:val="center"/>
      </w:pPr>
    </w:p>
    <w:p w14:paraId="47EBF110" w14:textId="00EC8498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доступа п</w:t>
      </w:r>
      <w:r w:rsidR="000E68DB">
        <w:rPr>
          <w:sz w:val="28"/>
          <w:szCs w:val="28"/>
        </w:rPr>
        <w:t>оступает запрос на подтверждение и</w:t>
      </w:r>
      <w:r w:rsidR="00FA2A7F">
        <w:rPr>
          <w:sz w:val="28"/>
          <w:szCs w:val="28"/>
        </w:rPr>
        <w:t>змене</w:t>
      </w:r>
      <w:r w:rsidR="000E68DB">
        <w:rPr>
          <w:sz w:val="28"/>
          <w:szCs w:val="28"/>
        </w:rPr>
        <w:t>ния</w:t>
      </w:r>
      <w:r w:rsidR="00FA2A7F">
        <w:rPr>
          <w:sz w:val="28"/>
          <w:szCs w:val="28"/>
        </w:rPr>
        <w:t xml:space="preserve"> доступа </w:t>
      </w:r>
      <w:r w:rsidR="006B02E6">
        <w:rPr>
          <w:sz w:val="28"/>
          <w:szCs w:val="28"/>
        </w:rPr>
        <w:t xml:space="preserve">для </w:t>
      </w:r>
      <w:r w:rsidR="00FA2A7F">
        <w:rPr>
          <w:sz w:val="28"/>
          <w:szCs w:val="28"/>
        </w:rPr>
        <w:t>данной учетной записи (рис.17).</w:t>
      </w:r>
    </w:p>
    <w:p w14:paraId="7F9CF5A3" w14:textId="77777777" w:rsidR="00FA2A7F" w:rsidRDefault="00FA2A7F" w:rsidP="00FA2A7F">
      <w:pPr>
        <w:spacing w:line="259" w:lineRule="auto"/>
        <w:rPr>
          <w:sz w:val="28"/>
          <w:szCs w:val="28"/>
        </w:rPr>
      </w:pPr>
    </w:p>
    <w:p w14:paraId="6BB22862" w14:textId="641B0367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5602BC80" wp14:editId="42064B93">
            <wp:extent cx="3038899" cy="80021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E6220" w14:textId="45822A09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2D9362D4" w14:textId="5F1C690B" w:rsidR="00FA2A7F" w:rsidRDefault="00FA2A7F" w:rsidP="00FA2A7F">
      <w:pPr>
        <w:spacing w:line="259" w:lineRule="auto"/>
        <w:jc w:val="center"/>
      </w:pPr>
      <w:r>
        <w:t xml:space="preserve">Рисунок 17 – Изменение </w:t>
      </w:r>
      <w:r w:rsidR="00187810">
        <w:t>доступа учетной записи</w:t>
      </w:r>
    </w:p>
    <w:p w14:paraId="1BAB7726" w14:textId="3A500706" w:rsidR="00FA2A7F" w:rsidRDefault="00FA2A7F" w:rsidP="00FA2A7F">
      <w:pPr>
        <w:spacing w:line="259" w:lineRule="auto"/>
        <w:jc w:val="center"/>
      </w:pPr>
    </w:p>
    <w:p w14:paraId="2B2A5549" w14:textId="6342DE9B" w:rsidR="00FA2A7F" w:rsidRDefault="009217B2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При изменении роли п</w:t>
      </w:r>
      <w:r w:rsidR="000E68DB">
        <w:rPr>
          <w:sz w:val="28"/>
          <w:szCs w:val="28"/>
        </w:rPr>
        <w:t>оступает запрос на подтверждение изменения</w:t>
      </w:r>
      <w:r w:rsidR="00FA2A7F">
        <w:rPr>
          <w:sz w:val="28"/>
          <w:szCs w:val="28"/>
        </w:rPr>
        <w:t xml:space="preserve"> роли </w:t>
      </w:r>
      <w:r w:rsidR="006B02E6">
        <w:rPr>
          <w:sz w:val="28"/>
          <w:szCs w:val="28"/>
        </w:rPr>
        <w:t xml:space="preserve">для </w:t>
      </w:r>
      <w:r w:rsidR="00842A69">
        <w:rPr>
          <w:sz w:val="28"/>
          <w:szCs w:val="28"/>
        </w:rPr>
        <w:t xml:space="preserve">данной </w:t>
      </w:r>
      <w:r w:rsidR="00FA2A7F">
        <w:rPr>
          <w:sz w:val="28"/>
          <w:szCs w:val="28"/>
        </w:rPr>
        <w:t>учетной записи (рис 18).</w:t>
      </w:r>
    </w:p>
    <w:p w14:paraId="3DB9F1A2" w14:textId="63D9FB20" w:rsidR="00FA2A7F" w:rsidRDefault="00FA2A7F" w:rsidP="00FA2A7F">
      <w:pPr>
        <w:spacing w:line="259" w:lineRule="auto"/>
        <w:ind w:firstLine="993"/>
        <w:rPr>
          <w:sz w:val="28"/>
          <w:szCs w:val="28"/>
        </w:rPr>
      </w:pPr>
    </w:p>
    <w:p w14:paraId="3C83E027" w14:textId="7DA5042C" w:rsidR="00FA2A7F" w:rsidRDefault="00FA2A7F" w:rsidP="00FA2A7F">
      <w:pPr>
        <w:spacing w:line="259" w:lineRule="auto"/>
        <w:jc w:val="center"/>
        <w:rPr>
          <w:sz w:val="28"/>
          <w:szCs w:val="28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4DE081B2" wp14:editId="38DC593D">
            <wp:extent cx="2943636" cy="819264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E1328" w14:textId="06B49812" w:rsidR="00FA2A7F" w:rsidRDefault="00FA2A7F" w:rsidP="00FA2A7F">
      <w:pPr>
        <w:spacing w:line="259" w:lineRule="auto"/>
        <w:jc w:val="center"/>
        <w:rPr>
          <w:sz w:val="28"/>
          <w:szCs w:val="28"/>
        </w:rPr>
      </w:pPr>
    </w:p>
    <w:p w14:paraId="593A8F67" w14:textId="2B9AF799" w:rsidR="00FA2A7F" w:rsidRDefault="00FA2A7F" w:rsidP="00FA2A7F">
      <w:pPr>
        <w:spacing w:line="259" w:lineRule="auto"/>
        <w:jc w:val="center"/>
      </w:pPr>
      <w:r>
        <w:t>Рисунок 18 – Изменение роли учетной записи</w:t>
      </w:r>
    </w:p>
    <w:p w14:paraId="07A7F636" w14:textId="3474FA77" w:rsidR="00FA2A7F" w:rsidRDefault="00FA2A7F" w:rsidP="00FA2A7F">
      <w:pPr>
        <w:spacing w:line="259" w:lineRule="auto"/>
        <w:jc w:val="center"/>
      </w:pPr>
    </w:p>
    <w:p w14:paraId="06B967AC" w14:textId="04ECEE44" w:rsidR="00FA2A7F" w:rsidRPr="00FA2A7F" w:rsidRDefault="00AF6AA7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19 показан пример изменения логина учетной записи.</w:t>
      </w:r>
    </w:p>
    <w:p w14:paraId="178785D3" w14:textId="1AE24BB9" w:rsidR="00FA2A7F" w:rsidRDefault="00FA2A7F" w:rsidP="00FA2A7F">
      <w:pPr>
        <w:spacing w:line="259" w:lineRule="auto"/>
        <w:jc w:val="center"/>
      </w:pPr>
    </w:p>
    <w:p w14:paraId="767FAE61" w14:textId="78C3CC3B" w:rsidR="00FA2A7F" w:rsidRPr="00FA2A7F" w:rsidRDefault="00FA2A7F" w:rsidP="00FA2A7F">
      <w:pPr>
        <w:spacing w:line="259" w:lineRule="auto"/>
        <w:jc w:val="center"/>
        <w:rPr>
          <w:sz w:val="28"/>
          <w:szCs w:val="28"/>
          <w:lang w:val="en-US"/>
        </w:rPr>
      </w:pPr>
      <w:r w:rsidRPr="00FA2A7F">
        <w:rPr>
          <w:noProof/>
          <w:sz w:val="28"/>
          <w:szCs w:val="28"/>
        </w:rPr>
        <w:drawing>
          <wp:inline distT="0" distB="0" distL="0" distR="0" wp14:anchorId="0A7EF630" wp14:editId="43B74191">
            <wp:extent cx="4667901" cy="156231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7FCEC" w14:textId="6BE6111D" w:rsidR="00FA2A7F" w:rsidRDefault="00FA2A7F" w:rsidP="00FA2A7F">
      <w:pPr>
        <w:spacing w:line="259" w:lineRule="auto"/>
        <w:jc w:val="center"/>
      </w:pPr>
    </w:p>
    <w:p w14:paraId="742B67C3" w14:textId="297503B0" w:rsidR="00842A69" w:rsidRDefault="00842A69" w:rsidP="00FA2A7F">
      <w:pPr>
        <w:spacing w:line="259" w:lineRule="auto"/>
        <w:jc w:val="center"/>
      </w:pPr>
      <w:r>
        <w:t xml:space="preserve">Рисунок 19 – Изменение </w:t>
      </w:r>
      <w:r w:rsidR="00187810">
        <w:t>логина учетной записи</w:t>
      </w:r>
    </w:p>
    <w:p w14:paraId="4383919C" w14:textId="77777777" w:rsidR="00FA2A7F" w:rsidRPr="00FA2A7F" w:rsidRDefault="00FA2A7F" w:rsidP="00FA2A7F">
      <w:pPr>
        <w:spacing w:line="259" w:lineRule="auto"/>
        <w:jc w:val="center"/>
      </w:pPr>
    </w:p>
    <w:p w14:paraId="04B8A249" w14:textId="58D10C0C" w:rsidR="00842A69" w:rsidRDefault="00842A69" w:rsidP="008662A3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lastRenderedPageBreak/>
        <w:t xml:space="preserve">Удаление учетной записи </w:t>
      </w:r>
      <w:r>
        <w:rPr>
          <w:sz w:val="28"/>
          <w:szCs w:val="28"/>
        </w:rPr>
        <w:t xml:space="preserve">- выводится информация </w:t>
      </w:r>
      <w:r w:rsidR="00555781">
        <w:rPr>
          <w:sz w:val="28"/>
          <w:szCs w:val="28"/>
        </w:rPr>
        <w:t>о всех учетных записях,</w:t>
      </w:r>
      <w:r>
        <w:rPr>
          <w:sz w:val="28"/>
          <w:szCs w:val="28"/>
        </w:rPr>
        <w:t xml:space="preserve"> и главный админ</w:t>
      </w:r>
      <w:r w:rsidR="009217B2">
        <w:rPr>
          <w:sz w:val="28"/>
          <w:szCs w:val="28"/>
        </w:rPr>
        <w:t>истратор</w:t>
      </w:r>
      <w:r>
        <w:rPr>
          <w:sz w:val="28"/>
          <w:szCs w:val="28"/>
        </w:rPr>
        <w:t xml:space="preserve"> выбирает номер аккаунта, который</w:t>
      </w:r>
      <w:r w:rsidR="000E68DB">
        <w:rPr>
          <w:sz w:val="28"/>
          <w:szCs w:val="28"/>
        </w:rPr>
        <w:t xml:space="preserve"> следует</w:t>
      </w:r>
      <w:r>
        <w:rPr>
          <w:sz w:val="28"/>
          <w:szCs w:val="28"/>
        </w:rPr>
        <w:t xml:space="preserve"> удалить</w:t>
      </w:r>
      <w:r w:rsidR="009217B2">
        <w:rPr>
          <w:sz w:val="28"/>
          <w:szCs w:val="28"/>
        </w:rPr>
        <w:t xml:space="preserve"> (рис.20)</w:t>
      </w:r>
      <w:r>
        <w:rPr>
          <w:sz w:val="28"/>
          <w:szCs w:val="28"/>
        </w:rPr>
        <w:t>.</w:t>
      </w:r>
    </w:p>
    <w:p w14:paraId="52B02838" w14:textId="77777777" w:rsidR="009217B2" w:rsidRDefault="009217B2" w:rsidP="009217B2">
      <w:pPr>
        <w:pStyle w:val="a3"/>
        <w:spacing w:line="259" w:lineRule="auto"/>
        <w:ind w:left="1418"/>
        <w:rPr>
          <w:sz w:val="28"/>
          <w:szCs w:val="28"/>
        </w:rPr>
      </w:pPr>
    </w:p>
    <w:p w14:paraId="7721FB50" w14:textId="774A7696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2A54CA32" wp14:editId="11DDB98F">
            <wp:extent cx="4725059" cy="177189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460A2" w14:textId="1223C741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019FBC78" w14:textId="5056BE07" w:rsidR="00842A69" w:rsidRPr="00842A69" w:rsidRDefault="00842A69" w:rsidP="00842A69">
      <w:pPr>
        <w:spacing w:line="259" w:lineRule="auto"/>
        <w:jc w:val="center"/>
      </w:pPr>
      <w:r w:rsidRPr="00842A69">
        <w:t xml:space="preserve">Рисунок 20 – Вывод </w:t>
      </w:r>
      <w:r w:rsidR="000E68DB">
        <w:t>учетных записей</w:t>
      </w:r>
      <w:r w:rsidR="00187810">
        <w:t xml:space="preserve"> для удаления</w:t>
      </w:r>
    </w:p>
    <w:p w14:paraId="425E6772" w14:textId="1CCC8AA7" w:rsidR="009716D6" w:rsidRDefault="009716D6" w:rsidP="00842A69">
      <w:pPr>
        <w:spacing w:line="259" w:lineRule="auto"/>
        <w:rPr>
          <w:sz w:val="28"/>
          <w:szCs w:val="28"/>
        </w:rPr>
      </w:pPr>
    </w:p>
    <w:p w14:paraId="6DEFE1FC" w14:textId="580EE0D0" w:rsidR="00842A69" w:rsidRDefault="00842A69" w:rsidP="008662A3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</w:t>
      </w:r>
      <w:r w:rsidR="00AF6AA7">
        <w:rPr>
          <w:sz w:val="28"/>
          <w:szCs w:val="28"/>
        </w:rPr>
        <w:t xml:space="preserve"> подтверждения удаления</w:t>
      </w:r>
      <w:r>
        <w:rPr>
          <w:sz w:val="28"/>
          <w:szCs w:val="28"/>
        </w:rPr>
        <w:t xml:space="preserve"> выбранной учетной записи (рис.21).</w:t>
      </w:r>
    </w:p>
    <w:p w14:paraId="7E31BEC3" w14:textId="77777777" w:rsidR="00842A69" w:rsidRDefault="00842A69" w:rsidP="00842A69">
      <w:pPr>
        <w:spacing w:line="259" w:lineRule="auto"/>
        <w:ind w:firstLine="1276"/>
        <w:rPr>
          <w:sz w:val="28"/>
          <w:szCs w:val="28"/>
        </w:rPr>
      </w:pPr>
    </w:p>
    <w:p w14:paraId="7014A4DD" w14:textId="3DEE001F" w:rsidR="00842A69" w:rsidRDefault="00842A69" w:rsidP="00842A69">
      <w:pPr>
        <w:spacing w:line="259" w:lineRule="auto"/>
        <w:jc w:val="center"/>
        <w:rPr>
          <w:sz w:val="28"/>
          <w:szCs w:val="28"/>
        </w:rPr>
      </w:pPr>
      <w:r w:rsidRPr="00842A69">
        <w:rPr>
          <w:noProof/>
          <w:sz w:val="28"/>
          <w:szCs w:val="28"/>
        </w:rPr>
        <w:drawing>
          <wp:inline distT="0" distB="0" distL="0" distR="0" wp14:anchorId="533B5586" wp14:editId="264CE314">
            <wp:extent cx="3639058" cy="81926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876D0A" w14:textId="62B0E4B0" w:rsidR="00842A69" w:rsidRDefault="00842A69" w:rsidP="00842A69">
      <w:pPr>
        <w:spacing w:line="259" w:lineRule="auto"/>
        <w:jc w:val="center"/>
        <w:rPr>
          <w:sz w:val="28"/>
          <w:szCs w:val="28"/>
        </w:rPr>
      </w:pPr>
    </w:p>
    <w:p w14:paraId="3D816870" w14:textId="6600B8A3" w:rsidR="00842A69" w:rsidRDefault="00842A69" w:rsidP="000E68DB">
      <w:pPr>
        <w:spacing w:line="259" w:lineRule="auto"/>
        <w:jc w:val="center"/>
      </w:pPr>
      <w:r w:rsidRPr="00842A69">
        <w:t xml:space="preserve">Рисунок 21 – Удаление </w:t>
      </w:r>
      <w:r w:rsidR="00187810">
        <w:t>учетной записи</w:t>
      </w:r>
    </w:p>
    <w:p w14:paraId="32A39AF8" w14:textId="19507D1E" w:rsidR="000E68DB" w:rsidRDefault="000E68DB" w:rsidP="000E68DB">
      <w:pPr>
        <w:spacing w:line="259" w:lineRule="auto"/>
        <w:jc w:val="center"/>
      </w:pPr>
    </w:p>
    <w:p w14:paraId="3FDCAEDB" w14:textId="6D838959" w:rsidR="000E68DB" w:rsidRPr="00790231" w:rsidRDefault="000E68DB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0E68DB">
        <w:rPr>
          <w:b/>
          <w:sz w:val="28"/>
          <w:szCs w:val="28"/>
        </w:rPr>
        <w:t>О</w:t>
      </w:r>
      <w:r w:rsidR="009217B2">
        <w:rPr>
          <w:b/>
          <w:sz w:val="28"/>
          <w:szCs w:val="28"/>
        </w:rPr>
        <w:t>бработка данных о пациентах</w:t>
      </w:r>
      <w:r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 xml:space="preserve">- </w:t>
      </w:r>
      <w:r w:rsid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Обработки данных о пациентах» </w:t>
      </w:r>
      <w:r w:rsid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>
        <w:rPr>
          <w:sz w:val="28"/>
        </w:rPr>
        <w:t>администратора ввода желаемого номера</w:t>
      </w:r>
      <w:r w:rsidR="00790231">
        <w:rPr>
          <w:sz w:val="28"/>
          <w:szCs w:val="28"/>
        </w:rPr>
        <w:t xml:space="preserve"> (рис.22)</w:t>
      </w:r>
      <w:r w:rsidR="00790231" w:rsidRPr="00BC1DC3">
        <w:rPr>
          <w:sz w:val="28"/>
          <w:szCs w:val="28"/>
        </w:rPr>
        <w:t>.</w:t>
      </w:r>
    </w:p>
    <w:p w14:paraId="1F41DDE0" w14:textId="31526380" w:rsidR="000E68DB" w:rsidRDefault="000E68DB" w:rsidP="000E68DB">
      <w:pPr>
        <w:spacing w:line="259" w:lineRule="auto"/>
        <w:rPr>
          <w:b/>
          <w:sz w:val="28"/>
          <w:szCs w:val="28"/>
        </w:rPr>
      </w:pPr>
    </w:p>
    <w:p w14:paraId="40BFEE2E" w14:textId="62E78CDF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  <w:r w:rsidRPr="000E68DB">
        <w:rPr>
          <w:b/>
          <w:noProof/>
          <w:sz w:val="28"/>
          <w:szCs w:val="28"/>
        </w:rPr>
        <w:drawing>
          <wp:inline distT="0" distB="0" distL="0" distR="0" wp14:anchorId="2B162AEC" wp14:editId="0C7973A8">
            <wp:extent cx="3581900" cy="1133633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42412" w14:textId="46F91440" w:rsidR="000E68DB" w:rsidRDefault="000E68DB" w:rsidP="00AF6AA7">
      <w:pPr>
        <w:spacing w:line="259" w:lineRule="auto"/>
        <w:jc w:val="center"/>
        <w:rPr>
          <w:b/>
          <w:sz w:val="28"/>
          <w:szCs w:val="28"/>
        </w:rPr>
      </w:pPr>
    </w:p>
    <w:p w14:paraId="5C8ABBFB" w14:textId="79BB04FE" w:rsidR="000E68DB" w:rsidRDefault="000E68DB" w:rsidP="00AF6AA7">
      <w:pPr>
        <w:spacing w:line="259" w:lineRule="auto"/>
        <w:jc w:val="center"/>
      </w:pPr>
      <w:r w:rsidRPr="000E68DB">
        <w:t>Рисунок 22 –</w:t>
      </w:r>
      <w:r w:rsidR="00CA3633">
        <w:t xml:space="preserve"> М</w:t>
      </w:r>
      <w:r>
        <w:t xml:space="preserve">еню </w:t>
      </w:r>
      <w:r w:rsidR="00CA3633">
        <w:t>«О</w:t>
      </w:r>
      <w:r>
        <w:t xml:space="preserve">бработки </w:t>
      </w:r>
      <w:r w:rsidRPr="000E68DB">
        <w:t xml:space="preserve">данных </w:t>
      </w:r>
      <w:r>
        <w:t xml:space="preserve">о </w:t>
      </w:r>
      <w:r w:rsidR="00187810">
        <w:t>пациентах</w:t>
      </w:r>
      <w:r w:rsidR="00CA3633">
        <w:t>»</w:t>
      </w:r>
    </w:p>
    <w:p w14:paraId="76F76D14" w14:textId="35A1ECC9" w:rsidR="000E68DB" w:rsidRDefault="000E68DB" w:rsidP="00AF6AA7">
      <w:pPr>
        <w:spacing w:line="259" w:lineRule="auto"/>
        <w:jc w:val="center"/>
      </w:pPr>
    </w:p>
    <w:p w14:paraId="2005BD07" w14:textId="45F74C82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 xml:space="preserve">Просмотр информации о всех пациентах </w:t>
      </w:r>
      <w:r w:rsidR="006F270F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6F270F">
        <w:rPr>
          <w:sz w:val="28"/>
          <w:szCs w:val="28"/>
        </w:rPr>
        <w:t xml:space="preserve">выводится </w:t>
      </w:r>
      <w:r>
        <w:rPr>
          <w:sz w:val="28"/>
          <w:szCs w:val="28"/>
        </w:rPr>
        <w:t>информация о всех пациентах</w:t>
      </w:r>
      <w:r w:rsidR="009217B2">
        <w:rPr>
          <w:sz w:val="28"/>
          <w:szCs w:val="28"/>
        </w:rPr>
        <w:t xml:space="preserve"> (рис.23)</w:t>
      </w:r>
      <w:r>
        <w:rPr>
          <w:sz w:val="28"/>
          <w:szCs w:val="28"/>
        </w:rPr>
        <w:t>.</w:t>
      </w:r>
    </w:p>
    <w:p w14:paraId="14E74846" w14:textId="7781970E" w:rsidR="000E68DB" w:rsidRDefault="000E68DB" w:rsidP="000E68DB">
      <w:pPr>
        <w:spacing w:line="259" w:lineRule="auto"/>
        <w:rPr>
          <w:sz w:val="28"/>
          <w:szCs w:val="28"/>
        </w:rPr>
      </w:pPr>
    </w:p>
    <w:p w14:paraId="418CEA79" w14:textId="1F21FD1F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lastRenderedPageBreak/>
        <w:drawing>
          <wp:inline distT="0" distB="0" distL="0" distR="0" wp14:anchorId="4F20D4DB" wp14:editId="400B9B59">
            <wp:extent cx="5940425" cy="1425039"/>
            <wp:effectExtent l="0" t="0" r="3175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84987" w14:textId="3A825EBC" w:rsidR="000E68DB" w:rsidRDefault="000E68DB" w:rsidP="000E68DB">
      <w:pPr>
        <w:spacing w:line="259" w:lineRule="auto"/>
        <w:jc w:val="center"/>
        <w:rPr>
          <w:sz w:val="28"/>
          <w:szCs w:val="28"/>
          <w:lang w:val="en-US"/>
        </w:rPr>
      </w:pPr>
    </w:p>
    <w:p w14:paraId="367919A1" w14:textId="7BDA39BD" w:rsidR="000E68DB" w:rsidRDefault="000E68DB" w:rsidP="000E68DB">
      <w:pPr>
        <w:spacing w:line="259" w:lineRule="auto"/>
        <w:jc w:val="center"/>
      </w:pPr>
      <w:r w:rsidRPr="000E68DB">
        <w:t>Рисунок 23</w:t>
      </w:r>
      <w:r w:rsidR="006F270F">
        <w:t xml:space="preserve"> – Вывод </w:t>
      </w:r>
      <w:r w:rsidR="006C3444">
        <w:t>всех пациентов</w:t>
      </w:r>
    </w:p>
    <w:p w14:paraId="5DEF2179" w14:textId="355C55D2" w:rsidR="000E68DB" w:rsidRDefault="000E68DB" w:rsidP="000E68DB">
      <w:pPr>
        <w:spacing w:line="259" w:lineRule="auto"/>
        <w:jc w:val="center"/>
      </w:pPr>
    </w:p>
    <w:p w14:paraId="32552FD5" w14:textId="5661E724" w:rsidR="000E68DB" w:rsidRDefault="000E68DB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росмотр инфо</w:t>
      </w:r>
      <w:r w:rsidR="009217B2">
        <w:rPr>
          <w:b/>
          <w:sz w:val="28"/>
          <w:szCs w:val="28"/>
        </w:rPr>
        <w:t>рмации об иногородних пациентах</w:t>
      </w:r>
      <w:r w:rsidR="006F270F">
        <w:rPr>
          <w:sz w:val="28"/>
          <w:szCs w:val="28"/>
        </w:rPr>
        <w:t xml:space="preserve"> – выводится информация о всех иногородних пациентах</w:t>
      </w:r>
      <w:r w:rsidR="009217B2">
        <w:rPr>
          <w:sz w:val="28"/>
          <w:szCs w:val="28"/>
        </w:rPr>
        <w:t xml:space="preserve"> (рис.24)</w:t>
      </w:r>
      <w:r w:rsidR="006F270F">
        <w:rPr>
          <w:sz w:val="28"/>
          <w:szCs w:val="28"/>
        </w:rPr>
        <w:t>.</w:t>
      </w:r>
    </w:p>
    <w:p w14:paraId="430A6EEA" w14:textId="2B7DC797" w:rsidR="006F270F" w:rsidRDefault="006F270F" w:rsidP="006F270F">
      <w:pPr>
        <w:spacing w:line="259" w:lineRule="auto"/>
        <w:rPr>
          <w:sz w:val="28"/>
          <w:szCs w:val="28"/>
        </w:rPr>
      </w:pPr>
    </w:p>
    <w:p w14:paraId="135EC147" w14:textId="5E5B65B0" w:rsidR="006F270F" w:rsidRPr="009217B2" w:rsidRDefault="00704003" w:rsidP="006F270F">
      <w:pPr>
        <w:spacing w:line="259" w:lineRule="auto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7358F2B7" wp14:editId="1E192AD0">
            <wp:extent cx="5940425" cy="1140031"/>
            <wp:effectExtent l="0" t="0" r="317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9415" cy="1141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E3020" w14:textId="37D087B8" w:rsidR="006F270F" w:rsidRPr="009217B2" w:rsidRDefault="006F270F" w:rsidP="006F270F">
      <w:pPr>
        <w:spacing w:line="259" w:lineRule="auto"/>
        <w:rPr>
          <w:sz w:val="28"/>
          <w:szCs w:val="28"/>
        </w:rPr>
      </w:pPr>
    </w:p>
    <w:p w14:paraId="55F366D3" w14:textId="694B05F3" w:rsidR="006F270F" w:rsidRDefault="006F270F" w:rsidP="006F270F">
      <w:pPr>
        <w:spacing w:line="259" w:lineRule="auto"/>
        <w:jc w:val="center"/>
      </w:pPr>
      <w:r>
        <w:t>Рисунок 24 – Вывод иногородних пациентов</w:t>
      </w:r>
    </w:p>
    <w:p w14:paraId="3EAC463D" w14:textId="08DEA61B" w:rsidR="006F270F" w:rsidRDefault="006F270F" w:rsidP="006F270F">
      <w:pPr>
        <w:spacing w:line="259" w:lineRule="auto"/>
        <w:jc w:val="center"/>
      </w:pPr>
    </w:p>
    <w:p w14:paraId="6096FC93" w14:textId="4DA95292" w:rsidR="00704003" w:rsidRP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9217B2">
        <w:rPr>
          <w:b/>
          <w:sz w:val="28"/>
          <w:szCs w:val="28"/>
        </w:rPr>
        <w:t>оиск</w:t>
      </w:r>
      <w:r>
        <w:rPr>
          <w:sz w:val="28"/>
          <w:szCs w:val="28"/>
        </w:rPr>
        <w:t xml:space="preserve"> –</w:t>
      </w:r>
      <w:r w:rsidR="00CA3633">
        <w:rPr>
          <w:sz w:val="28"/>
          <w:szCs w:val="28"/>
        </w:rPr>
        <w:t xml:space="preserve"> вывод меню «П</w:t>
      </w:r>
      <w:r>
        <w:rPr>
          <w:sz w:val="28"/>
          <w:szCs w:val="28"/>
        </w:rPr>
        <w:t>оиска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для выбора вида поиска</w:t>
      </w:r>
      <w:r w:rsidR="009217B2">
        <w:rPr>
          <w:sz w:val="28"/>
          <w:szCs w:val="28"/>
        </w:rPr>
        <w:t xml:space="preserve"> (рис.25)</w:t>
      </w:r>
      <w:r w:rsidR="00790231">
        <w:rPr>
          <w:sz w:val="28"/>
          <w:szCs w:val="28"/>
        </w:rPr>
        <w:t xml:space="preserve">. Далее </w:t>
      </w:r>
      <w:r w:rsidR="009217B2">
        <w:rPr>
          <w:sz w:val="28"/>
          <w:szCs w:val="28"/>
        </w:rPr>
        <w:t xml:space="preserve">показаны примеры </w:t>
      </w:r>
      <w:r>
        <w:rPr>
          <w:sz w:val="28"/>
          <w:szCs w:val="28"/>
        </w:rPr>
        <w:t>поиск</w:t>
      </w:r>
      <w:r w:rsidR="009217B2">
        <w:rPr>
          <w:sz w:val="28"/>
          <w:szCs w:val="28"/>
        </w:rPr>
        <w:t>а</w:t>
      </w:r>
      <w:r>
        <w:rPr>
          <w:sz w:val="28"/>
          <w:szCs w:val="28"/>
        </w:rPr>
        <w:t xml:space="preserve"> по определенному виду (рис.26 – рис.29).</w:t>
      </w:r>
    </w:p>
    <w:p w14:paraId="6DB05CA3" w14:textId="63401CC5" w:rsidR="00704003" w:rsidRDefault="00704003" w:rsidP="00704003">
      <w:pPr>
        <w:pStyle w:val="a3"/>
        <w:spacing w:line="259" w:lineRule="auto"/>
        <w:ind w:left="1070"/>
        <w:rPr>
          <w:sz w:val="28"/>
          <w:szCs w:val="28"/>
        </w:rPr>
      </w:pPr>
    </w:p>
    <w:p w14:paraId="2D9C9F43" w14:textId="391B1B1A" w:rsidR="00704003" w:rsidRDefault="00704003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F2FDF06" wp14:editId="3A8BAF17">
            <wp:extent cx="2200582" cy="1057423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0582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B776E" w14:textId="49DFF9EF" w:rsidR="00704003" w:rsidRPr="00AF6AA7" w:rsidRDefault="00704003" w:rsidP="00AF6AA7">
      <w:pPr>
        <w:pStyle w:val="a3"/>
        <w:spacing w:line="259" w:lineRule="auto"/>
        <w:ind w:left="0"/>
        <w:jc w:val="center"/>
      </w:pPr>
    </w:p>
    <w:p w14:paraId="0B5967E3" w14:textId="60538703" w:rsidR="00704003" w:rsidRDefault="00704003" w:rsidP="00AF6AA7">
      <w:pPr>
        <w:pStyle w:val="a3"/>
        <w:spacing w:line="259" w:lineRule="auto"/>
        <w:ind w:left="0"/>
        <w:jc w:val="center"/>
      </w:pPr>
      <w:r w:rsidRPr="00704003">
        <w:t xml:space="preserve">Рисунок 25 – </w:t>
      </w:r>
      <w:r w:rsidR="00CA3633">
        <w:t>М</w:t>
      </w:r>
      <w:r w:rsidRPr="00704003">
        <w:t xml:space="preserve">еню </w:t>
      </w:r>
      <w:r w:rsidR="00CA3633">
        <w:t>«П</w:t>
      </w:r>
      <w:r w:rsidR="00187810">
        <w:t>оиска</w:t>
      </w:r>
      <w:r w:rsidR="00CA3633">
        <w:t>»</w:t>
      </w:r>
    </w:p>
    <w:p w14:paraId="7C2CD35E" w14:textId="2B895F43" w:rsidR="00704003" w:rsidRDefault="00704003" w:rsidP="00704003">
      <w:pPr>
        <w:pStyle w:val="a3"/>
        <w:spacing w:line="259" w:lineRule="auto"/>
        <w:ind w:left="0"/>
        <w:jc w:val="center"/>
      </w:pPr>
    </w:p>
    <w:p w14:paraId="6ABAF408" w14:textId="6BC1B63E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6 показан пример поиска по фамили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73AFE408" w14:textId="77777777" w:rsidR="00856149" w:rsidRPr="00856149" w:rsidRDefault="00856149" w:rsidP="00856149">
      <w:pPr>
        <w:pStyle w:val="a3"/>
        <w:spacing w:line="259" w:lineRule="auto"/>
        <w:ind w:left="0" w:firstLine="426"/>
        <w:rPr>
          <w:sz w:val="28"/>
          <w:szCs w:val="28"/>
        </w:rPr>
      </w:pPr>
    </w:p>
    <w:p w14:paraId="2FADEFE8" w14:textId="41E7035E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4CA12DC3" wp14:editId="6C3B90F5">
            <wp:extent cx="5935752" cy="700644"/>
            <wp:effectExtent l="0" t="0" r="0" b="444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63414" cy="703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8FC46" w14:textId="0BE9696F" w:rsidR="00704003" w:rsidRDefault="00704003" w:rsidP="00704003">
      <w:pPr>
        <w:pStyle w:val="a3"/>
        <w:spacing w:line="259" w:lineRule="auto"/>
        <w:ind w:left="0"/>
        <w:jc w:val="center"/>
      </w:pPr>
    </w:p>
    <w:p w14:paraId="147E7256" w14:textId="603FD115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6 – Поиск </w:t>
      </w:r>
      <w:r w:rsidR="00187810">
        <w:t>по фамилии</w:t>
      </w:r>
    </w:p>
    <w:p w14:paraId="5C147A0B" w14:textId="7F186D7B" w:rsidR="009217B2" w:rsidRDefault="009217B2" w:rsidP="00704003">
      <w:pPr>
        <w:pStyle w:val="a3"/>
        <w:spacing w:line="259" w:lineRule="auto"/>
        <w:ind w:left="0"/>
        <w:jc w:val="center"/>
      </w:pPr>
    </w:p>
    <w:p w14:paraId="68FCDD6F" w14:textId="19269B51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7 показан пример поиска по имени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</w:t>
      </w:r>
      <w:r w:rsidR="00EB697A">
        <w:rPr>
          <w:sz w:val="28"/>
          <w:szCs w:val="28"/>
        </w:rPr>
        <w:t>рамма выполняет поиск введенной искомой строки</w:t>
      </w:r>
      <w:r>
        <w:rPr>
          <w:sz w:val="28"/>
          <w:szCs w:val="28"/>
        </w:rPr>
        <w:t>.</w:t>
      </w:r>
    </w:p>
    <w:p w14:paraId="672CF587" w14:textId="77777777" w:rsidR="009217B2" w:rsidRDefault="009217B2" w:rsidP="00856149">
      <w:pPr>
        <w:pStyle w:val="a3"/>
        <w:spacing w:line="259" w:lineRule="auto"/>
        <w:ind w:left="0"/>
      </w:pPr>
    </w:p>
    <w:p w14:paraId="0ADBDE3A" w14:textId="72652988" w:rsidR="00704003" w:rsidRDefault="00704003" w:rsidP="00704003">
      <w:pPr>
        <w:pStyle w:val="a3"/>
        <w:spacing w:line="259" w:lineRule="auto"/>
        <w:ind w:left="0"/>
        <w:jc w:val="center"/>
      </w:pPr>
    </w:p>
    <w:p w14:paraId="2DF747CF" w14:textId="2668B288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2785F5F" wp14:editId="65A4ACE5">
            <wp:extent cx="5937965" cy="593766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78549" cy="597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5DFB4" w14:textId="71F098C4" w:rsidR="00704003" w:rsidRDefault="00704003" w:rsidP="00704003">
      <w:pPr>
        <w:pStyle w:val="a3"/>
        <w:spacing w:line="259" w:lineRule="auto"/>
        <w:ind w:left="0"/>
        <w:jc w:val="center"/>
      </w:pPr>
    </w:p>
    <w:p w14:paraId="2780E27E" w14:textId="17FA9BF3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7 – Поиск </w:t>
      </w:r>
      <w:r w:rsidR="00187810">
        <w:t>по имени</w:t>
      </w:r>
    </w:p>
    <w:p w14:paraId="043D8124" w14:textId="77777777" w:rsidR="00856149" w:rsidRDefault="00856149" w:rsidP="00704003">
      <w:pPr>
        <w:pStyle w:val="a3"/>
        <w:spacing w:line="259" w:lineRule="auto"/>
        <w:ind w:left="0"/>
        <w:jc w:val="center"/>
      </w:pPr>
    </w:p>
    <w:p w14:paraId="27F2667A" w14:textId="28BEDAE0" w:rsid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8 показан пример поиска по диагнозу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7C254386" w14:textId="69DD7798" w:rsidR="009217B2" w:rsidRDefault="009217B2" w:rsidP="00704003">
      <w:pPr>
        <w:pStyle w:val="a3"/>
        <w:spacing w:line="259" w:lineRule="auto"/>
        <w:ind w:left="0"/>
        <w:jc w:val="center"/>
      </w:pPr>
    </w:p>
    <w:p w14:paraId="2C5A4F5F" w14:textId="5089D22C" w:rsidR="00704003" w:rsidRDefault="00704003" w:rsidP="00EB697A">
      <w:pPr>
        <w:pStyle w:val="a3"/>
        <w:spacing w:line="259" w:lineRule="auto"/>
        <w:ind w:left="0" w:right="-1"/>
        <w:jc w:val="center"/>
      </w:pPr>
      <w:r w:rsidRPr="00704003">
        <w:rPr>
          <w:noProof/>
        </w:rPr>
        <w:drawing>
          <wp:inline distT="0" distB="0" distL="0" distR="0" wp14:anchorId="062C8498" wp14:editId="67706EC1">
            <wp:extent cx="5940425" cy="1294410"/>
            <wp:effectExtent l="0" t="0" r="3175" b="12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53163" cy="1297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0B454" w14:textId="7258750F" w:rsidR="00704003" w:rsidRDefault="00704003" w:rsidP="00704003">
      <w:pPr>
        <w:pStyle w:val="a3"/>
        <w:spacing w:line="259" w:lineRule="auto"/>
        <w:ind w:left="0"/>
        <w:jc w:val="center"/>
      </w:pPr>
    </w:p>
    <w:p w14:paraId="468FA767" w14:textId="2230348C" w:rsidR="00704003" w:rsidRDefault="00704003" w:rsidP="00704003">
      <w:pPr>
        <w:pStyle w:val="a3"/>
        <w:spacing w:line="259" w:lineRule="auto"/>
        <w:ind w:left="0"/>
        <w:jc w:val="center"/>
      </w:pPr>
      <w:r>
        <w:t xml:space="preserve">Рисунок 28 – Поиск </w:t>
      </w:r>
      <w:r w:rsidR="00187810">
        <w:t>по диагнозу</w:t>
      </w:r>
    </w:p>
    <w:p w14:paraId="2E5C908A" w14:textId="5776E506" w:rsidR="00856149" w:rsidRDefault="00856149" w:rsidP="00704003">
      <w:pPr>
        <w:pStyle w:val="a3"/>
        <w:spacing w:line="259" w:lineRule="auto"/>
        <w:ind w:left="0"/>
        <w:jc w:val="center"/>
      </w:pPr>
    </w:p>
    <w:p w14:paraId="073D0807" w14:textId="3C5DBC5A" w:rsidR="00856149" w:rsidRPr="00856149" w:rsidRDefault="00856149" w:rsidP="00856149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29 показан пример поиска по месту жительств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выполняет </w:t>
      </w:r>
      <w:r w:rsidR="00EB697A">
        <w:rPr>
          <w:sz w:val="28"/>
          <w:szCs w:val="28"/>
        </w:rPr>
        <w:t>поиск введенной искомой строки</w:t>
      </w:r>
      <w:r>
        <w:rPr>
          <w:sz w:val="28"/>
          <w:szCs w:val="28"/>
        </w:rPr>
        <w:t>.</w:t>
      </w:r>
    </w:p>
    <w:p w14:paraId="28CD4F69" w14:textId="7EF8BCE4" w:rsidR="00704003" w:rsidRDefault="00704003" w:rsidP="00704003">
      <w:pPr>
        <w:pStyle w:val="a3"/>
        <w:spacing w:line="259" w:lineRule="auto"/>
        <w:ind w:left="0"/>
        <w:jc w:val="center"/>
      </w:pPr>
    </w:p>
    <w:p w14:paraId="27736C9E" w14:textId="1B4B88A5" w:rsidR="00704003" w:rsidRDefault="00704003" w:rsidP="00704003">
      <w:pPr>
        <w:pStyle w:val="a3"/>
        <w:spacing w:line="259" w:lineRule="auto"/>
        <w:ind w:left="0"/>
        <w:jc w:val="center"/>
      </w:pPr>
      <w:r w:rsidRPr="00704003">
        <w:rPr>
          <w:noProof/>
        </w:rPr>
        <w:drawing>
          <wp:inline distT="0" distB="0" distL="0" distR="0" wp14:anchorId="550702E2" wp14:editId="72B15D41">
            <wp:extent cx="5940425" cy="771896"/>
            <wp:effectExtent l="0" t="0" r="317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9018" cy="773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EAB3" w14:textId="03AA29EF" w:rsidR="00704003" w:rsidRDefault="00704003" w:rsidP="00704003">
      <w:pPr>
        <w:pStyle w:val="a3"/>
        <w:spacing w:line="259" w:lineRule="auto"/>
        <w:ind w:left="0"/>
        <w:jc w:val="center"/>
      </w:pPr>
    </w:p>
    <w:p w14:paraId="32176135" w14:textId="5D65A1F3" w:rsidR="00704003" w:rsidRDefault="00704003" w:rsidP="00704003">
      <w:pPr>
        <w:pStyle w:val="a3"/>
        <w:spacing w:line="259" w:lineRule="auto"/>
        <w:ind w:left="0"/>
        <w:jc w:val="center"/>
      </w:pPr>
      <w:r>
        <w:t>Рисунок 29 – Поиск по месту жительства</w:t>
      </w:r>
    </w:p>
    <w:p w14:paraId="310A5D55" w14:textId="72B0B5D9" w:rsidR="00704003" w:rsidRDefault="00704003" w:rsidP="00704003">
      <w:pPr>
        <w:pStyle w:val="a3"/>
        <w:spacing w:line="259" w:lineRule="auto"/>
        <w:ind w:left="0"/>
        <w:jc w:val="center"/>
      </w:pPr>
    </w:p>
    <w:p w14:paraId="003D3568" w14:textId="7775639E" w:rsidR="00704003" w:rsidRDefault="00704003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Сортировка</w:t>
      </w:r>
      <w:r w:rsidR="00CA3633">
        <w:rPr>
          <w:sz w:val="28"/>
          <w:szCs w:val="28"/>
        </w:rPr>
        <w:t xml:space="preserve"> - вывод меню «С</w:t>
      </w:r>
      <w:r>
        <w:rPr>
          <w:sz w:val="28"/>
          <w:szCs w:val="28"/>
        </w:rPr>
        <w:t>ортировки</w:t>
      </w:r>
      <w:r w:rsidR="00CA3633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9217B2">
        <w:rPr>
          <w:sz w:val="28"/>
          <w:szCs w:val="28"/>
        </w:rPr>
        <w:t>для выбора вида сортировки</w:t>
      </w:r>
      <w:r>
        <w:rPr>
          <w:sz w:val="28"/>
          <w:szCs w:val="28"/>
        </w:rPr>
        <w:t xml:space="preserve"> (рис.30).</w:t>
      </w:r>
      <w:r w:rsidR="00540D9E">
        <w:rPr>
          <w:sz w:val="28"/>
          <w:szCs w:val="28"/>
        </w:rPr>
        <w:t xml:space="preserve"> Далее показаны примеры сортировок (</w:t>
      </w:r>
      <w:r w:rsidR="009217B2">
        <w:rPr>
          <w:sz w:val="28"/>
          <w:szCs w:val="28"/>
        </w:rPr>
        <w:t>рис.31</w:t>
      </w:r>
      <w:r w:rsidR="00540D9E">
        <w:rPr>
          <w:sz w:val="28"/>
          <w:szCs w:val="28"/>
        </w:rPr>
        <w:t xml:space="preserve"> – рис.40).</w:t>
      </w:r>
    </w:p>
    <w:p w14:paraId="6F86CFF7" w14:textId="624DBEBA" w:rsidR="00704003" w:rsidRDefault="00704003" w:rsidP="00704003">
      <w:pPr>
        <w:pStyle w:val="a3"/>
        <w:spacing w:line="259" w:lineRule="auto"/>
        <w:ind w:left="993"/>
        <w:rPr>
          <w:sz w:val="28"/>
          <w:szCs w:val="28"/>
        </w:rPr>
      </w:pPr>
    </w:p>
    <w:p w14:paraId="5B9AD73C" w14:textId="5FB72429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drawing>
          <wp:inline distT="0" distB="0" distL="0" distR="0" wp14:anchorId="05FDF905" wp14:editId="7B46DBB3">
            <wp:extent cx="2686425" cy="100026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86425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3153F" w14:textId="28FCE3E6" w:rsidR="00704003" w:rsidRDefault="00704003" w:rsidP="0070400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08BFB883" w14:textId="03A7DABA" w:rsidR="00704003" w:rsidRDefault="00704003" w:rsidP="00704003">
      <w:pPr>
        <w:pStyle w:val="a3"/>
        <w:spacing w:line="259" w:lineRule="auto"/>
        <w:ind w:left="0"/>
        <w:jc w:val="center"/>
      </w:pPr>
      <w:r>
        <w:t>Рисунок 30 –</w:t>
      </w:r>
      <w:r w:rsidR="00CA3633">
        <w:t xml:space="preserve"> Меню «С</w:t>
      </w:r>
      <w:r>
        <w:t>ортировки</w:t>
      </w:r>
      <w:r w:rsidR="00CA3633">
        <w:t>»</w:t>
      </w:r>
    </w:p>
    <w:p w14:paraId="155EF26C" w14:textId="41A8EA9A" w:rsidR="00704003" w:rsidRDefault="00704003" w:rsidP="00704003">
      <w:pPr>
        <w:pStyle w:val="a3"/>
        <w:spacing w:line="259" w:lineRule="auto"/>
        <w:ind w:left="0"/>
        <w:jc w:val="center"/>
      </w:pPr>
    </w:p>
    <w:p w14:paraId="083CFABA" w14:textId="595BBBBC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При выборе любого вида сортировки поступает запрос на сортировку от А до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или от Я до А (рис.31).</w:t>
      </w:r>
    </w:p>
    <w:p w14:paraId="2F3E126F" w14:textId="62CCF0BE" w:rsidR="00704003" w:rsidRDefault="00704003" w:rsidP="00704003">
      <w:pPr>
        <w:pStyle w:val="a3"/>
        <w:spacing w:line="259" w:lineRule="auto"/>
        <w:ind w:left="0" w:firstLine="1276"/>
        <w:rPr>
          <w:sz w:val="28"/>
          <w:szCs w:val="28"/>
        </w:rPr>
      </w:pPr>
    </w:p>
    <w:p w14:paraId="6B3C9B36" w14:textId="5D3AB7F6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704003">
        <w:rPr>
          <w:noProof/>
          <w:sz w:val="28"/>
          <w:szCs w:val="28"/>
        </w:rPr>
        <w:lastRenderedPageBreak/>
        <w:drawing>
          <wp:inline distT="0" distB="0" distL="0" distR="0" wp14:anchorId="170A6AEC" wp14:editId="05B4A858">
            <wp:extent cx="2372056" cy="85737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5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034E8" w14:textId="20909A82" w:rsidR="00704003" w:rsidRDefault="00704003" w:rsidP="00540D9E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3907A1E6" w14:textId="035E4CBC" w:rsidR="00540D9E" w:rsidRDefault="00704003" w:rsidP="00540D9E">
      <w:pPr>
        <w:pStyle w:val="a3"/>
        <w:spacing w:line="259" w:lineRule="auto"/>
        <w:ind w:left="0"/>
        <w:jc w:val="center"/>
      </w:pPr>
      <w:r w:rsidRPr="00540D9E">
        <w:t xml:space="preserve">Рисунок 31 </w:t>
      </w:r>
      <w:r w:rsidR="00540D9E" w:rsidRPr="00540D9E">
        <w:t>–</w:t>
      </w:r>
      <w:r w:rsidRPr="00540D9E">
        <w:t xml:space="preserve"> </w:t>
      </w:r>
      <w:r w:rsidR="00540D9E" w:rsidRPr="00540D9E">
        <w:t>Выбор в каком порядке сортировать</w:t>
      </w:r>
    </w:p>
    <w:p w14:paraId="42F4658E" w14:textId="0E144E0A" w:rsidR="00540D9E" w:rsidRDefault="00540D9E" w:rsidP="00540D9E">
      <w:pPr>
        <w:pStyle w:val="a3"/>
        <w:spacing w:line="259" w:lineRule="auto"/>
        <w:ind w:left="0"/>
        <w:jc w:val="center"/>
      </w:pPr>
    </w:p>
    <w:p w14:paraId="1B9D928F" w14:textId="1E35AE9A" w:rsidR="00540D9E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2 показан пример вывода пациентов, отсортированных по фамилии в порядке от А до Я.</w:t>
      </w:r>
    </w:p>
    <w:p w14:paraId="2A418A89" w14:textId="77777777" w:rsidR="00856149" w:rsidRDefault="00856149" w:rsidP="00856149">
      <w:pPr>
        <w:spacing w:line="259" w:lineRule="auto"/>
        <w:ind w:firstLine="709"/>
      </w:pPr>
    </w:p>
    <w:p w14:paraId="59F20891" w14:textId="378AB1B4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14BC84F7" wp14:editId="74E23ADC">
            <wp:extent cx="5940425" cy="1172210"/>
            <wp:effectExtent l="0" t="0" r="317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0185C" w14:textId="32F4CD04" w:rsidR="00540D9E" w:rsidRDefault="00540D9E" w:rsidP="00540D9E">
      <w:pPr>
        <w:pStyle w:val="a3"/>
        <w:spacing w:line="259" w:lineRule="auto"/>
        <w:ind w:left="0"/>
        <w:jc w:val="center"/>
      </w:pPr>
    </w:p>
    <w:p w14:paraId="7469E133" w14:textId="052371C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2 – Сортировка по фамилии от А до Я</w:t>
      </w:r>
    </w:p>
    <w:p w14:paraId="3BD0FB12" w14:textId="6E9D7310" w:rsidR="00856149" w:rsidRDefault="00856149" w:rsidP="00540D9E">
      <w:pPr>
        <w:pStyle w:val="a3"/>
        <w:spacing w:line="259" w:lineRule="auto"/>
        <w:ind w:left="0"/>
        <w:jc w:val="center"/>
      </w:pPr>
    </w:p>
    <w:p w14:paraId="29540CB9" w14:textId="06FBC4CF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3 показан пример вывода пациентов, отсортированных по фамилии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449631E5" w14:textId="04800C60" w:rsidR="00540D9E" w:rsidRDefault="00540D9E" w:rsidP="00540D9E">
      <w:pPr>
        <w:pStyle w:val="a3"/>
        <w:spacing w:line="259" w:lineRule="auto"/>
        <w:ind w:left="0"/>
        <w:jc w:val="center"/>
      </w:pPr>
    </w:p>
    <w:p w14:paraId="3F676144" w14:textId="54953F0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413390FF" wp14:editId="3D57F9D1">
            <wp:extent cx="5940425" cy="122682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0E6A1" w14:textId="64DA1AE4" w:rsidR="00540D9E" w:rsidRDefault="00540D9E" w:rsidP="00540D9E">
      <w:pPr>
        <w:pStyle w:val="a3"/>
        <w:spacing w:line="259" w:lineRule="auto"/>
        <w:ind w:left="0"/>
        <w:jc w:val="center"/>
      </w:pPr>
    </w:p>
    <w:p w14:paraId="1E46879A" w14:textId="248C2F90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33 – Сортировка по фамилии от </w:t>
      </w:r>
      <w:proofErr w:type="gramStart"/>
      <w:r>
        <w:t>Я</w:t>
      </w:r>
      <w:proofErr w:type="gramEnd"/>
      <w:r>
        <w:t xml:space="preserve"> до А</w:t>
      </w:r>
    </w:p>
    <w:p w14:paraId="31095C70" w14:textId="6DC5FE12" w:rsidR="00856149" w:rsidRDefault="00856149" w:rsidP="00540D9E">
      <w:pPr>
        <w:pStyle w:val="a3"/>
        <w:spacing w:line="259" w:lineRule="auto"/>
        <w:ind w:left="0"/>
        <w:jc w:val="center"/>
      </w:pPr>
    </w:p>
    <w:p w14:paraId="5FB0F046" w14:textId="10D686DC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4 показан пример вывода пациентов, отсортированных по имени в порядке от А до Я.</w:t>
      </w:r>
    </w:p>
    <w:p w14:paraId="0127C332" w14:textId="361BF679" w:rsidR="00540D9E" w:rsidRDefault="00540D9E" w:rsidP="00540D9E">
      <w:pPr>
        <w:pStyle w:val="a3"/>
        <w:spacing w:line="259" w:lineRule="auto"/>
        <w:ind w:left="0"/>
        <w:jc w:val="center"/>
      </w:pPr>
    </w:p>
    <w:p w14:paraId="69CB63AF" w14:textId="4B88193A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2DD514B" wp14:editId="38AAC277">
            <wp:extent cx="5940425" cy="118808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CA4EE" w14:textId="5945CE93" w:rsidR="00540D9E" w:rsidRDefault="00540D9E" w:rsidP="00540D9E">
      <w:pPr>
        <w:pStyle w:val="a3"/>
        <w:spacing w:line="259" w:lineRule="auto"/>
        <w:ind w:left="0"/>
        <w:jc w:val="center"/>
      </w:pPr>
    </w:p>
    <w:p w14:paraId="6612C4CD" w14:textId="55BED55B" w:rsidR="00540D9E" w:rsidRDefault="00540D9E" w:rsidP="00540D9E">
      <w:pPr>
        <w:pStyle w:val="a3"/>
        <w:spacing w:line="259" w:lineRule="auto"/>
        <w:ind w:left="0"/>
        <w:jc w:val="center"/>
      </w:pPr>
      <w:r>
        <w:t>Рисунок 34 – Сортировка по имени от А до Я</w:t>
      </w:r>
    </w:p>
    <w:p w14:paraId="150BF91A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1E6E5660" w14:textId="5259448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5 показан пример вывода пациентов, отсортированных по имени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3958DB8D" w14:textId="2BD1A8D5" w:rsidR="00540D9E" w:rsidRDefault="00540D9E" w:rsidP="00540D9E">
      <w:pPr>
        <w:pStyle w:val="a3"/>
        <w:spacing w:line="259" w:lineRule="auto"/>
        <w:ind w:left="0"/>
        <w:jc w:val="center"/>
      </w:pPr>
    </w:p>
    <w:p w14:paraId="2546B638" w14:textId="0385FBB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F1EB825" wp14:editId="2D2515AD">
            <wp:extent cx="5940425" cy="1212215"/>
            <wp:effectExtent l="0" t="0" r="3175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6D77A" w14:textId="17BD222F" w:rsidR="00540D9E" w:rsidRDefault="00540D9E" w:rsidP="00540D9E">
      <w:pPr>
        <w:pStyle w:val="a3"/>
        <w:spacing w:line="259" w:lineRule="auto"/>
        <w:ind w:left="0"/>
        <w:jc w:val="center"/>
      </w:pPr>
    </w:p>
    <w:p w14:paraId="4DD51567" w14:textId="415C9B36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35 – Сортировка по имени от </w:t>
      </w:r>
      <w:proofErr w:type="gramStart"/>
      <w:r>
        <w:t>Я</w:t>
      </w:r>
      <w:proofErr w:type="gramEnd"/>
      <w:r>
        <w:t xml:space="preserve"> до А</w:t>
      </w:r>
    </w:p>
    <w:p w14:paraId="26ED7CA1" w14:textId="526E588E" w:rsidR="00540D9E" w:rsidRDefault="00540D9E" w:rsidP="00540D9E">
      <w:pPr>
        <w:pStyle w:val="a3"/>
        <w:spacing w:line="259" w:lineRule="auto"/>
        <w:ind w:left="0"/>
        <w:jc w:val="center"/>
      </w:pPr>
    </w:p>
    <w:p w14:paraId="6E481F44" w14:textId="27150B12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36 показано меню </w:t>
      </w:r>
      <w:r w:rsidR="00453AA7">
        <w:rPr>
          <w:sz w:val="28"/>
          <w:szCs w:val="28"/>
        </w:rPr>
        <w:t>выбора в каком порядке сортировать данные по возрасту.</w:t>
      </w:r>
    </w:p>
    <w:p w14:paraId="74A2FB44" w14:textId="77777777" w:rsidR="00856149" w:rsidRDefault="00856149" w:rsidP="00540D9E">
      <w:pPr>
        <w:pStyle w:val="a3"/>
        <w:spacing w:line="259" w:lineRule="auto"/>
        <w:ind w:left="0"/>
        <w:jc w:val="center"/>
      </w:pPr>
    </w:p>
    <w:p w14:paraId="0EFA318B" w14:textId="33570C1F" w:rsidR="00540D9E" w:rsidRDefault="00540D9E" w:rsidP="00856149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19AE14B" wp14:editId="1DC1BAC3">
            <wp:extent cx="2419688" cy="885949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88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8BF3B" w14:textId="39601837" w:rsidR="00540D9E" w:rsidRDefault="00540D9E" w:rsidP="00856149">
      <w:pPr>
        <w:pStyle w:val="a3"/>
        <w:spacing w:line="259" w:lineRule="auto"/>
        <w:ind w:left="0"/>
        <w:jc w:val="center"/>
      </w:pPr>
    </w:p>
    <w:p w14:paraId="368DB5E5" w14:textId="1512F78D" w:rsidR="00540D9E" w:rsidRDefault="00540D9E" w:rsidP="00856149">
      <w:pPr>
        <w:pStyle w:val="a3"/>
        <w:spacing w:line="259" w:lineRule="auto"/>
        <w:ind w:left="0"/>
        <w:jc w:val="center"/>
      </w:pPr>
      <w:r>
        <w:t>Рисунок 36 – Выбор в каком порядке</w:t>
      </w:r>
      <w:r w:rsidR="00187810">
        <w:t xml:space="preserve"> сортировать данные по возрасту</w:t>
      </w:r>
    </w:p>
    <w:p w14:paraId="13AF9180" w14:textId="39965331" w:rsidR="00856149" w:rsidRDefault="00856149" w:rsidP="00540D9E">
      <w:pPr>
        <w:pStyle w:val="a3"/>
        <w:spacing w:line="259" w:lineRule="auto"/>
        <w:ind w:left="0"/>
        <w:jc w:val="center"/>
      </w:pPr>
    </w:p>
    <w:p w14:paraId="57024BD3" w14:textId="4B56B52A" w:rsidR="00856149" w:rsidRPr="00856149" w:rsidRDefault="00856149" w:rsidP="00856149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7 показан пример вывода пациентов, отсортированных по возрасту в порядке возрастания.</w:t>
      </w:r>
    </w:p>
    <w:p w14:paraId="767EBB34" w14:textId="4448AF6C" w:rsidR="00540D9E" w:rsidRDefault="00540D9E" w:rsidP="00540D9E">
      <w:pPr>
        <w:pStyle w:val="a3"/>
        <w:spacing w:line="259" w:lineRule="auto"/>
        <w:ind w:left="0"/>
        <w:jc w:val="center"/>
      </w:pPr>
    </w:p>
    <w:p w14:paraId="337E9747" w14:textId="24CC480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5F671FC0" wp14:editId="602DE16F">
            <wp:extent cx="5940425" cy="1216025"/>
            <wp:effectExtent l="0" t="0" r="3175" b="31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3A2DC" w14:textId="72735A19" w:rsidR="00540D9E" w:rsidRDefault="00540D9E" w:rsidP="00540D9E">
      <w:pPr>
        <w:pStyle w:val="a3"/>
        <w:spacing w:line="259" w:lineRule="auto"/>
        <w:ind w:left="0"/>
        <w:jc w:val="center"/>
      </w:pPr>
    </w:p>
    <w:p w14:paraId="4E5474A8" w14:textId="667C199D" w:rsidR="00540D9E" w:rsidRDefault="00540D9E" w:rsidP="00540D9E">
      <w:pPr>
        <w:pStyle w:val="a3"/>
        <w:spacing w:line="259" w:lineRule="auto"/>
        <w:ind w:left="0"/>
        <w:jc w:val="center"/>
      </w:pPr>
      <w:r>
        <w:t>Рисунок 37 – Сортировка пациентов по возрасту в порядке возрастания</w:t>
      </w:r>
    </w:p>
    <w:p w14:paraId="41EF83F6" w14:textId="2ABEE573" w:rsidR="00856149" w:rsidRDefault="00856149" w:rsidP="00540D9E">
      <w:pPr>
        <w:pStyle w:val="a3"/>
        <w:spacing w:line="259" w:lineRule="auto"/>
        <w:ind w:left="0"/>
        <w:jc w:val="center"/>
      </w:pPr>
    </w:p>
    <w:p w14:paraId="78753F45" w14:textId="3231ADCF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38 показан пример вывода пациентов, отсортированных по возрасту в порядке убывания.</w:t>
      </w:r>
    </w:p>
    <w:p w14:paraId="600C1E9D" w14:textId="3FF97C75" w:rsidR="00540D9E" w:rsidRDefault="00540D9E" w:rsidP="00540D9E">
      <w:pPr>
        <w:pStyle w:val="a3"/>
        <w:spacing w:line="259" w:lineRule="auto"/>
        <w:ind w:left="0"/>
        <w:jc w:val="center"/>
      </w:pPr>
    </w:p>
    <w:p w14:paraId="61286247" w14:textId="3EED9BFB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3AB9138" wp14:editId="0232986D">
            <wp:extent cx="5940425" cy="1221105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5BBE8" w14:textId="3A417DC8" w:rsidR="00540D9E" w:rsidRDefault="00540D9E" w:rsidP="00540D9E">
      <w:pPr>
        <w:pStyle w:val="a3"/>
        <w:spacing w:line="259" w:lineRule="auto"/>
        <w:ind w:left="0"/>
        <w:jc w:val="center"/>
      </w:pPr>
    </w:p>
    <w:p w14:paraId="7D83392B" w14:textId="05E59E35" w:rsidR="00540D9E" w:rsidRDefault="00540D9E" w:rsidP="00540D9E">
      <w:pPr>
        <w:pStyle w:val="a3"/>
        <w:spacing w:line="259" w:lineRule="auto"/>
        <w:ind w:left="0"/>
        <w:jc w:val="center"/>
      </w:pPr>
      <w:r>
        <w:t>Рисунок 38 – Сортировка пациентов</w:t>
      </w:r>
      <w:r w:rsidR="00187810">
        <w:t xml:space="preserve"> по возрасту в порядке убывания</w:t>
      </w:r>
    </w:p>
    <w:p w14:paraId="54F31A50" w14:textId="3222D5C3" w:rsidR="00856149" w:rsidRDefault="00856149" w:rsidP="00540D9E">
      <w:pPr>
        <w:pStyle w:val="a3"/>
        <w:spacing w:line="259" w:lineRule="auto"/>
        <w:ind w:left="0"/>
        <w:jc w:val="center"/>
      </w:pPr>
    </w:p>
    <w:p w14:paraId="7D6F60A5" w14:textId="0457CE47" w:rsidR="00856149" w:rsidRPr="00453AA7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lastRenderedPageBreak/>
        <w:t>На рисунке 39 показан пример вывода пациентов, отсортированных по месту жительства в порядке от А до Я.</w:t>
      </w:r>
    </w:p>
    <w:p w14:paraId="5995B00D" w14:textId="34C413AC" w:rsidR="00540D9E" w:rsidRDefault="00540D9E" w:rsidP="00540D9E">
      <w:pPr>
        <w:pStyle w:val="a3"/>
        <w:spacing w:line="259" w:lineRule="auto"/>
        <w:ind w:left="0"/>
        <w:jc w:val="center"/>
      </w:pPr>
    </w:p>
    <w:p w14:paraId="61339017" w14:textId="3564BEB5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0DDF35A1" wp14:editId="710288F5">
            <wp:extent cx="5940425" cy="1173480"/>
            <wp:effectExtent l="0" t="0" r="3175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500B7" w14:textId="66FD397A" w:rsidR="00540D9E" w:rsidRDefault="00540D9E" w:rsidP="00540D9E">
      <w:pPr>
        <w:pStyle w:val="a3"/>
        <w:spacing w:line="259" w:lineRule="auto"/>
        <w:ind w:left="0"/>
        <w:jc w:val="center"/>
      </w:pPr>
    </w:p>
    <w:p w14:paraId="1B92F85B" w14:textId="677D308A" w:rsidR="00540D9E" w:rsidRDefault="00540D9E" w:rsidP="00540D9E">
      <w:pPr>
        <w:pStyle w:val="a3"/>
        <w:spacing w:line="259" w:lineRule="auto"/>
        <w:ind w:left="0"/>
        <w:jc w:val="center"/>
      </w:pPr>
      <w:r>
        <w:t>Рисунок 39 – Сортировка по месту жительства от А до Я</w:t>
      </w:r>
    </w:p>
    <w:p w14:paraId="48BC0289" w14:textId="3DD71481" w:rsidR="00856149" w:rsidRDefault="00856149" w:rsidP="00540D9E">
      <w:pPr>
        <w:pStyle w:val="a3"/>
        <w:spacing w:line="259" w:lineRule="auto"/>
        <w:ind w:left="0"/>
        <w:jc w:val="center"/>
      </w:pPr>
    </w:p>
    <w:p w14:paraId="7F3A673D" w14:textId="4017B21A" w:rsidR="00856149" w:rsidRPr="00856149" w:rsidRDefault="00856149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40 показан пример вывода пациентов, отсортированных по месту жительства в порядке от </w:t>
      </w:r>
      <w:proofErr w:type="gramStart"/>
      <w:r>
        <w:rPr>
          <w:sz w:val="28"/>
          <w:szCs w:val="28"/>
        </w:rPr>
        <w:t>Я</w:t>
      </w:r>
      <w:proofErr w:type="gramEnd"/>
      <w:r>
        <w:rPr>
          <w:sz w:val="28"/>
          <w:szCs w:val="28"/>
        </w:rPr>
        <w:t xml:space="preserve"> до А.</w:t>
      </w:r>
    </w:p>
    <w:p w14:paraId="6528AC46" w14:textId="36342F78" w:rsidR="00540D9E" w:rsidRDefault="00540D9E" w:rsidP="00540D9E">
      <w:pPr>
        <w:pStyle w:val="a3"/>
        <w:spacing w:line="259" w:lineRule="auto"/>
        <w:ind w:left="0"/>
        <w:jc w:val="center"/>
      </w:pPr>
    </w:p>
    <w:p w14:paraId="0B0DE5AA" w14:textId="7E0C44FE" w:rsidR="00540D9E" w:rsidRDefault="00540D9E" w:rsidP="00540D9E">
      <w:pPr>
        <w:pStyle w:val="a3"/>
        <w:spacing w:line="259" w:lineRule="auto"/>
        <w:ind w:left="0"/>
        <w:jc w:val="center"/>
      </w:pPr>
      <w:r w:rsidRPr="00540D9E">
        <w:rPr>
          <w:noProof/>
        </w:rPr>
        <w:drawing>
          <wp:inline distT="0" distB="0" distL="0" distR="0" wp14:anchorId="36295BE7" wp14:editId="02890DE0">
            <wp:extent cx="5940425" cy="120332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FB68A" w14:textId="59945618" w:rsidR="00540D9E" w:rsidRDefault="00540D9E" w:rsidP="00540D9E">
      <w:pPr>
        <w:pStyle w:val="a3"/>
        <w:spacing w:line="259" w:lineRule="auto"/>
        <w:ind w:left="0"/>
        <w:jc w:val="center"/>
      </w:pPr>
    </w:p>
    <w:p w14:paraId="2AB7CB29" w14:textId="5AD7CC14" w:rsidR="00540D9E" w:rsidRDefault="00540D9E" w:rsidP="00540D9E">
      <w:pPr>
        <w:pStyle w:val="a3"/>
        <w:spacing w:line="259" w:lineRule="auto"/>
        <w:ind w:left="0"/>
        <w:jc w:val="center"/>
      </w:pPr>
      <w:r>
        <w:t xml:space="preserve">Рисунок 40 – Сортировка по месту жительства от </w:t>
      </w:r>
      <w:proofErr w:type="gramStart"/>
      <w:r>
        <w:t>Я</w:t>
      </w:r>
      <w:proofErr w:type="gramEnd"/>
      <w:r>
        <w:t xml:space="preserve"> до А</w:t>
      </w:r>
    </w:p>
    <w:p w14:paraId="37E927AE" w14:textId="0C4B46B3" w:rsidR="00540D9E" w:rsidRDefault="00540D9E" w:rsidP="00540D9E">
      <w:pPr>
        <w:pStyle w:val="a3"/>
        <w:spacing w:line="259" w:lineRule="auto"/>
        <w:ind w:left="0"/>
        <w:jc w:val="center"/>
      </w:pPr>
    </w:p>
    <w:p w14:paraId="2DBF26C3" w14:textId="15F6B46B" w:rsidR="00790231" w:rsidRPr="00790231" w:rsidRDefault="00540D9E" w:rsidP="005D33B8">
      <w:pPr>
        <w:pStyle w:val="a3"/>
        <w:numPr>
          <w:ilvl w:val="0"/>
          <w:numId w:val="47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Фильтрация</w:t>
      </w:r>
      <w:r w:rsidR="00CA3633">
        <w:rPr>
          <w:sz w:val="28"/>
          <w:szCs w:val="28"/>
        </w:rPr>
        <w:t xml:space="preserve"> - </w:t>
      </w:r>
      <w:r w:rsidR="00790231" w:rsidRPr="00790231">
        <w:rPr>
          <w:sz w:val="28"/>
        </w:rPr>
        <w:t xml:space="preserve">программа запускает диалоговое взаимодействие с главным администратором путём отображения пронумерованных пунктов </w:t>
      </w:r>
      <w:r w:rsidR="00790231" w:rsidRPr="00790231">
        <w:rPr>
          <w:sz w:val="28"/>
          <w:szCs w:val="28"/>
        </w:rPr>
        <w:t>меню «</w:t>
      </w:r>
      <w:r w:rsidR="00790231">
        <w:rPr>
          <w:sz w:val="28"/>
          <w:szCs w:val="28"/>
        </w:rPr>
        <w:t>Фильтрации</w:t>
      </w:r>
      <w:r w:rsidR="00790231" w:rsidRPr="00790231">
        <w:rPr>
          <w:sz w:val="28"/>
          <w:szCs w:val="28"/>
        </w:rPr>
        <w:t xml:space="preserve">» </w:t>
      </w:r>
      <w:r w:rsidR="00790231" w:rsidRPr="00790231">
        <w:rPr>
          <w:sz w:val="28"/>
        </w:rPr>
        <w:t xml:space="preserve">и запросом у </w:t>
      </w:r>
      <w:r w:rsidR="00AF6AA7">
        <w:rPr>
          <w:sz w:val="28"/>
        </w:rPr>
        <w:t xml:space="preserve">главного </w:t>
      </w:r>
      <w:r w:rsidR="00790231" w:rsidRPr="00790231">
        <w:rPr>
          <w:sz w:val="28"/>
        </w:rPr>
        <w:t>администратора ввода желаемого номера</w:t>
      </w:r>
      <w:r w:rsidR="00790231" w:rsidRPr="00790231">
        <w:rPr>
          <w:sz w:val="28"/>
          <w:szCs w:val="28"/>
        </w:rPr>
        <w:t xml:space="preserve"> </w:t>
      </w:r>
      <w:r w:rsidR="00790231">
        <w:rPr>
          <w:sz w:val="28"/>
          <w:szCs w:val="28"/>
        </w:rPr>
        <w:t>(рис.41</w:t>
      </w:r>
      <w:r w:rsidR="00790231" w:rsidRPr="00790231">
        <w:rPr>
          <w:sz w:val="28"/>
          <w:szCs w:val="28"/>
        </w:rPr>
        <w:t>).</w:t>
      </w:r>
    </w:p>
    <w:p w14:paraId="6CC9D515" w14:textId="342061B5" w:rsidR="00540D9E" w:rsidRDefault="00540D9E" w:rsidP="00540D9E">
      <w:pPr>
        <w:spacing w:line="259" w:lineRule="auto"/>
        <w:rPr>
          <w:sz w:val="28"/>
          <w:szCs w:val="28"/>
        </w:rPr>
      </w:pPr>
    </w:p>
    <w:p w14:paraId="5951195F" w14:textId="4BF259CE" w:rsidR="00540D9E" w:rsidRDefault="00540D9E" w:rsidP="00540D9E">
      <w:pPr>
        <w:spacing w:line="259" w:lineRule="auto"/>
        <w:jc w:val="center"/>
        <w:rPr>
          <w:sz w:val="28"/>
          <w:szCs w:val="28"/>
        </w:rPr>
      </w:pPr>
      <w:r w:rsidRPr="00540D9E">
        <w:rPr>
          <w:noProof/>
          <w:sz w:val="28"/>
          <w:szCs w:val="28"/>
        </w:rPr>
        <w:drawing>
          <wp:inline distT="0" distB="0" distL="0" distR="0" wp14:anchorId="7CD9E4E3" wp14:editId="4E2EC5A3">
            <wp:extent cx="2800741" cy="638264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00741" cy="63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6C1D30" w14:textId="1A5FAA52" w:rsidR="00540D9E" w:rsidRDefault="00540D9E" w:rsidP="00540D9E">
      <w:pPr>
        <w:spacing w:line="259" w:lineRule="auto"/>
        <w:jc w:val="center"/>
        <w:rPr>
          <w:sz w:val="28"/>
          <w:szCs w:val="28"/>
        </w:rPr>
      </w:pPr>
    </w:p>
    <w:p w14:paraId="6315D930" w14:textId="21E4DA80" w:rsidR="00540D9E" w:rsidRPr="00540D9E" w:rsidRDefault="00540D9E" w:rsidP="00540D9E">
      <w:pPr>
        <w:spacing w:line="259" w:lineRule="auto"/>
        <w:jc w:val="center"/>
      </w:pPr>
      <w:r w:rsidRPr="00540D9E">
        <w:t>Рисунок 41 –</w:t>
      </w:r>
      <w:r w:rsidR="00CA3633">
        <w:t xml:space="preserve"> Меню «Ф</w:t>
      </w:r>
      <w:r w:rsidR="00187810">
        <w:t>ильтрации</w:t>
      </w:r>
      <w:r w:rsidR="00CA3633">
        <w:t>»</w:t>
      </w:r>
    </w:p>
    <w:p w14:paraId="288644CA" w14:textId="0183496E" w:rsidR="00540D9E" w:rsidRDefault="00540D9E" w:rsidP="00540D9E">
      <w:pPr>
        <w:pStyle w:val="a3"/>
        <w:spacing w:line="259" w:lineRule="auto"/>
        <w:ind w:left="0"/>
        <w:jc w:val="center"/>
      </w:pPr>
    </w:p>
    <w:p w14:paraId="24A4C4EC" w14:textId="49212B9C" w:rsidR="00222881" w:rsidRPr="00222881" w:rsidRDefault="00222881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F31F0B">
        <w:rPr>
          <w:b/>
          <w:sz w:val="28"/>
          <w:szCs w:val="28"/>
        </w:rPr>
        <w:t>Ф</w:t>
      </w:r>
      <w:r w:rsidR="009217B2">
        <w:rPr>
          <w:b/>
          <w:sz w:val="28"/>
          <w:szCs w:val="28"/>
        </w:rPr>
        <w:t>ильтрация по полу</w:t>
      </w:r>
      <w:r w:rsidRPr="00222881">
        <w:rPr>
          <w:sz w:val="28"/>
          <w:szCs w:val="28"/>
        </w:rPr>
        <w:t xml:space="preserve"> – предоставляется выбор по какому гендерному полу фильтровать пациентов</w:t>
      </w:r>
      <w:r w:rsidR="009217B2">
        <w:rPr>
          <w:sz w:val="28"/>
          <w:szCs w:val="28"/>
        </w:rPr>
        <w:t xml:space="preserve"> (рис.42)</w:t>
      </w:r>
      <w:r w:rsidRPr="00222881">
        <w:rPr>
          <w:sz w:val="28"/>
          <w:szCs w:val="28"/>
        </w:rPr>
        <w:t>.</w:t>
      </w:r>
      <w:r w:rsidR="004F4490">
        <w:rPr>
          <w:sz w:val="28"/>
          <w:szCs w:val="28"/>
        </w:rPr>
        <w:t xml:space="preserve"> Примеры фильтрации по гендерному полу (рис.43 – рис.44).</w:t>
      </w:r>
    </w:p>
    <w:p w14:paraId="7EC3354C" w14:textId="41FE3AC2" w:rsidR="006F270F" w:rsidRDefault="006F270F" w:rsidP="006F270F">
      <w:pPr>
        <w:spacing w:line="259" w:lineRule="auto"/>
        <w:rPr>
          <w:sz w:val="28"/>
          <w:szCs w:val="28"/>
        </w:rPr>
      </w:pPr>
    </w:p>
    <w:p w14:paraId="51210057" w14:textId="4F082439" w:rsidR="00222881" w:rsidRDefault="00222881" w:rsidP="00222881">
      <w:pPr>
        <w:spacing w:line="259" w:lineRule="auto"/>
        <w:jc w:val="center"/>
        <w:rPr>
          <w:sz w:val="28"/>
          <w:szCs w:val="28"/>
        </w:rPr>
      </w:pPr>
      <w:r w:rsidRPr="00222881">
        <w:rPr>
          <w:noProof/>
          <w:sz w:val="28"/>
          <w:szCs w:val="28"/>
        </w:rPr>
        <w:drawing>
          <wp:inline distT="0" distB="0" distL="0" distR="0" wp14:anchorId="3E52590B" wp14:editId="782EBEF4">
            <wp:extent cx="2857899" cy="66684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8EBB" w14:textId="77685591" w:rsidR="00222881" w:rsidRDefault="00222881" w:rsidP="00222881">
      <w:pPr>
        <w:spacing w:line="259" w:lineRule="auto"/>
        <w:jc w:val="center"/>
        <w:rPr>
          <w:sz w:val="28"/>
          <w:szCs w:val="28"/>
        </w:rPr>
      </w:pPr>
    </w:p>
    <w:p w14:paraId="78A7A098" w14:textId="7D5F8874" w:rsidR="00222881" w:rsidRDefault="00222881" w:rsidP="00222881">
      <w:pPr>
        <w:spacing w:line="259" w:lineRule="auto"/>
        <w:jc w:val="center"/>
      </w:pPr>
      <w:r w:rsidRPr="00222881">
        <w:t xml:space="preserve">Рисунок 42 – Меню </w:t>
      </w:r>
      <w:r w:rsidR="00AF6AA7">
        <w:t>«Фильтрации по полу»</w:t>
      </w:r>
    </w:p>
    <w:p w14:paraId="0923602E" w14:textId="5B668CC1" w:rsidR="00222881" w:rsidRDefault="00222881" w:rsidP="00222881">
      <w:pPr>
        <w:spacing w:line="259" w:lineRule="auto"/>
        <w:jc w:val="center"/>
      </w:pPr>
    </w:p>
    <w:p w14:paraId="0832BE6E" w14:textId="77777777" w:rsidR="00453AA7" w:rsidRDefault="00453AA7" w:rsidP="00222881">
      <w:pPr>
        <w:spacing w:line="259" w:lineRule="auto"/>
        <w:jc w:val="center"/>
      </w:pPr>
    </w:p>
    <w:p w14:paraId="05A09BCC" w14:textId="1456F886" w:rsid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AF6AA7">
        <w:rPr>
          <w:sz w:val="28"/>
          <w:szCs w:val="28"/>
        </w:rPr>
        <w:t>рисунке 43 показан пример вывода</w:t>
      </w:r>
      <w:r>
        <w:rPr>
          <w:sz w:val="28"/>
          <w:szCs w:val="28"/>
        </w:rPr>
        <w:t xml:space="preserve"> пациентов мужского пола.</w:t>
      </w:r>
    </w:p>
    <w:p w14:paraId="50657745" w14:textId="77777777" w:rsidR="00453AA7" w:rsidRDefault="00453AA7" w:rsidP="00222881">
      <w:pPr>
        <w:spacing w:line="259" w:lineRule="auto"/>
        <w:jc w:val="center"/>
      </w:pPr>
    </w:p>
    <w:p w14:paraId="2C1272A0" w14:textId="462A39FA" w:rsidR="00222881" w:rsidRPr="009217B2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06CE05F1" wp14:editId="1C7AAF0A">
            <wp:extent cx="5940425" cy="91440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F0668" w14:textId="400C3989" w:rsidR="00222881" w:rsidRPr="009217B2" w:rsidRDefault="00222881" w:rsidP="00222881">
      <w:pPr>
        <w:spacing w:line="259" w:lineRule="auto"/>
        <w:jc w:val="center"/>
      </w:pPr>
    </w:p>
    <w:p w14:paraId="30080CCB" w14:textId="75AC0FA8" w:rsidR="00222881" w:rsidRDefault="00222881" w:rsidP="00222881">
      <w:pPr>
        <w:spacing w:line="259" w:lineRule="auto"/>
        <w:jc w:val="center"/>
      </w:pPr>
      <w:r>
        <w:t xml:space="preserve">Рисунок 43 – Фильтрация </w:t>
      </w:r>
      <w:r w:rsidR="00187810">
        <w:t>по мужскому полу</w:t>
      </w:r>
    </w:p>
    <w:p w14:paraId="64E1A16E" w14:textId="717BCA52" w:rsidR="00453AA7" w:rsidRDefault="00453AA7" w:rsidP="00222881">
      <w:pPr>
        <w:spacing w:line="259" w:lineRule="auto"/>
        <w:jc w:val="center"/>
      </w:pPr>
    </w:p>
    <w:p w14:paraId="350DA879" w14:textId="320EB672" w:rsidR="00453AA7" w:rsidRPr="00453AA7" w:rsidRDefault="00453AA7" w:rsidP="00453AA7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На рисунке 44 показан пример вывода пациентов женского пола.</w:t>
      </w:r>
    </w:p>
    <w:p w14:paraId="7AD3D8DE" w14:textId="08DAD06F" w:rsidR="00222881" w:rsidRDefault="00222881" w:rsidP="00222881">
      <w:pPr>
        <w:spacing w:line="259" w:lineRule="auto"/>
        <w:jc w:val="center"/>
      </w:pPr>
    </w:p>
    <w:p w14:paraId="4D7ADF82" w14:textId="1C124874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1C526C64" wp14:editId="5B2D0228">
            <wp:extent cx="5940425" cy="504825"/>
            <wp:effectExtent l="0" t="0" r="317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2444A" w14:textId="3A6DBC30" w:rsidR="00222881" w:rsidRDefault="00222881" w:rsidP="00222881">
      <w:pPr>
        <w:spacing w:line="259" w:lineRule="auto"/>
        <w:jc w:val="center"/>
      </w:pPr>
    </w:p>
    <w:p w14:paraId="1ED95854" w14:textId="7E505294" w:rsidR="00222881" w:rsidRDefault="00222881" w:rsidP="00222881">
      <w:pPr>
        <w:spacing w:line="259" w:lineRule="auto"/>
        <w:jc w:val="center"/>
      </w:pPr>
      <w:r>
        <w:t xml:space="preserve">Рисунок 44 – Фильтрация </w:t>
      </w:r>
      <w:r w:rsidR="00187810">
        <w:t>по женскому полу</w:t>
      </w:r>
    </w:p>
    <w:p w14:paraId="2AEC67EC" w14:textId="3F7F104F" w:rsidR="004F4490" w:rsidRDefault="004F4490" w:rsidP="00222881">
      <w:pPr>
        <w:spacing w:line="259" w:lineRule="auto"/>
        <w:jc w:val="center"/>
      </w:pPr>
    </w:p>
    <w:p w14:paraId="08A170A8" w14:textId="28514C10" w:rsidR="004F4490" w:rsidRPr="00EB697A" w:rsidRDefault="004F4490" w:rsidP="00EB697A">
      <w:pPr>
        <w:pStyle w:val="a3"/>
        <w:numPr>
          <w:ilvl w:val="0"/>
          <w:numId w:val="53"/>
        </w:numPr>
        <w:spacing w:line="259" w:lineRule="auto"/>
        <w:ind w:left="0" w:firstLine="1276"/>
        <w:rPr>
          <w:sz w:val="28"/>
          <w:szCs w:val="28"/>
        </w:rPr>
      </w:pPr>
      <w:r w:rsidRPr="00EB697A">
        <w:rPr>
          <w:b/>
          <w:sz w:val="28"/>
          <w:szCs w:val="28"/>
        </w:rPr>
        <w:t>Фи</w:t>
      </w:r>
      <w:r w:rsidR="009217B2" w:rsidRPr="00EB697A">
        <w:rPr>
          <w:b/>
          <w:sz w:val="28"/>
          <w:szCs w:val="28"/>
        </w:rPr>
        <w:t>льтрация по возрасту и диагнозу</w:t>
      </w:r>
      <w:r w:rsidRPr="00EB697A">
        <w:rPr>
          <w:sz w:val="28"/>
          <w:szCs w:val="28"/>
        </w:rPr>
        <w:t xml:space="preserve"> – программа просит ввести пациентов старше </w:t>
      </w:r>
      <w:r w:rsidRPr="00EB697A">
        <w:rPr>
          <w:sz w:val="28"/>
          <w:szCs w:val="28"/>
          <w:lang w:val="en-US"/>
        </w:rPr>
        <w:t>x</w:t>
      </w:r>
      <w:r w:rsidRPr="00EB697A">
        <w:rPr>
          <w:sz w:val="28"/>
          <w:szCs w:val="28"/>
        </w:rPr>
        <w:t xml:space="preserve"> лет с диагнозом </w:t>
      </w:r>
      <w:r w:rsidRPr="00EB697A">
        <w:rPr>
          <w:sz w:val="28"/>
          <w:szCs w:val="28"/>
          <w:lang w:val="en-US"/>
        </w:rPr>
        <w:t>y</w:t>
      </w:r>
      <w:r w:rsidR="009217B2" w:rsidRPr="00EB697A">
        <w:rPr>
          <w:sz w:val="28"/>
          <w:szCs w:val="28"/>
        </w:rPr>
        <w:t xml:space="preserve"> (рис.45)</w:t>
      </w:r>
      <w:r w:rsidRPr="00EB697A">
        <w:rPr>
          <w:sz w:val="28"/>
          <w:szCs w:val="28"/>
        </w:rPr>
        <w:t>.</w:t>
      </w:r>
    </w:p>
    <w:p w14:paraId="02678489" w14:textId="2FACEEB3" w:rsidR="00222881" w:rsidRDefault="00222881" w:rsidP="00222881">
      <w:pPr>
        <w:spacing w:line="259" w:lineRule="auto"/>
        <w:jc w:val="center"/>
      </w:pPr>
    </w:p>
    <w:p w14:paraId="184E11C9" w14:textId="48A1DA5A" w:rsidR="00222881" w:rsidRDefault="00222881" w:rsidP="00222881">
      <w:pPr>
        <w:spacing w:line="259" w:lineRule="auto"/>
        <w:jc w:val="center"/>
      </w:pPr>
      <w:r w:rsidRPr="00222881">
        <w:rPr>
          <w:noProof/>
        </w:rPr>
        <w:drawing>
          <wp:inline distT="0" distB="0" distL="0" distR="0" wp14:anchorId="355BE71A" wp14:editId="494164C7">
            <wp:extent cx="5940425" cy="1314450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2980C" w14:textId="7D7D7172" w:rsidR="00222881" w:rsidRDefault="00222881" w:rsidP="00222881">
      <w:pPr>
        <w:spacing w:line="259" w:lineRule="auto"/>
        <w:jc w:val="center"/>
      </w:pPr>
    </w:p>
    <w:p w14:paraId="50762922" w14:textId="5F8E135B" w:rsidR="00222881" w:rsidRDefault="00222881" w:rsidP="00222881">
      <w:pPr>
        <w:spacing w:line="259" w:lineRule="auto"/>
        <w:jc w:val="center"/>
      </w:pPr>
      <w:r>
        <w:t>Рисунок 45 – Фильтрация по возрасту и диагнозу</w:t>
      </w:r>
    </w:p>
    <w:p w14:paraId="14A2F6C9" w14:textId="25CC2D7B" w:rsidR="004F4490" w:rsidRDefault="004F4490" w:rsidP="004F4490">
      <w:pPr>
        <w:spacing w:line="259" w:lineRule="auto"/>
      </w:pPr>
    </w:p>
    <w:p w14:paraId="20D78E41" w14:textId="1C2137B5" w:rsidR="00790231" w:rsidRPr="00790231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Изменение пароля</w:t>
      </w:r>
      <w:r w:rsidRPr="004F449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Pr="004F4490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>можно</w:t>
      </w:r>
      <w:r>
        <w:rPr>
          <w:sz w:val="28"/>
          <w:szCs w:val="28"/>
        </w:rPr>
        <w:t xml:space="preserve"> изменить свой пароль, ведя дважды корректно новый пароль</w:t>
      </w:r>
      <w:r w:rsidR="009217B2">
        <w:rPr>
          <w:sz w:val="28"/>
          <w:szCs w:val="28"/>
        </w:rPr>
        <w:t xml:space="preserve"> </w:t>
      </w:r>
      <w:r w:rsidR="00555781">
        <w:rPr>
          <w:sz w:val="28"/>
          <w:szCs w:val="28"/>
        </w:rPr>
        <w:t xml:space="preserve">и подтвердив свое действие </w:t>
      </w:r>
      <w:r w:rsidR="009217B2">
        <w:rPr>
          <w:sz w:val="28"/>
          <w:szCs w:val="28"/>
        </w:rPr>
        <w:t>(рис.46)</w:t>
      </w:r>
      <w:r>
        <w:rPr>
          <w:sz w:val="28"/>
          <w:szCs w:val="28"/>
        </w:rPr>
        <w:t>.</w:t>
      </w:r>
    </w:p>
    <w:p w14:paraId="280D7336" w14:textId="7A775EFB" w:rsidR="004F4490" w:rsidRDefault="004F4490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5083C9E7" w14:textId="77777777" w:rsidR="00790231" w:rsidRDefault="00790231" w:rsidP="004F4490">
      <w:pPr>
        <w:pStyle w:val="a3"/>
        <w:spacing w:line="259" w:lineRule="auto"/>
        <w:ind w:left="993"/>
        <w:rPr>
          <w:b/>
          <w:sz w:val="28"/>
          <w:szCs w:val="28"/>
        </w:rPr>
      </w:pPr>
    </w:p>
    <w:p w14:paraId="03C52D6B" w14:textId="210452EC" w:rsidR="004F4490" w:rsidRDefault="004F4490" w:rsidP="00AF6AA7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lastRenderedPageBreak/>
        <w:drawing>
          <wp:inline distT="0" distB="0" distL="0" distR="0" wp14:anchorId="10229B60" wp14:editId="1AAF7AC8">
            <wp:extent cx="4677428" cy="2048161"/>
            <wp:effectExtent l="0" t="0" r="889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DF4B0" w14:textId="1BF60895" w:rsidR="004F4490" w:rsidRDefault="004F4490" w:rsidP="004F4490">
      <w:pPr>
        <w:pStyle w:val="a3"/>
        <w:spacing w:line="259" w:lineRule="auto"/>
        <w:ind w:left="993"/>
        <w:rPr>
          <w:sz w:val="28"/>
          <w:szCs w:val="28"/>
        </w:rPr>
      </w:pPr>
    </w:p>
    <w:p w14:paraId="48B4014A" w14:textId="2D8E437C" w:rsidR="004F4490" w:rsidRDefault="004F4490" w:rsidP="004F4490">
      <w:pPr>
        <w:pStyle w:val="a3"/>
        <w:spacing w:line="259" w:lineRule="auto"/>
        <w:ind w:left="0"/>
        <w:jc w:val="center"/>
      </w:pPr>
      <w:r>
        <w:t xml:space="preserve">Рисунок 46 – Изменение </w:t>
      </w:r>
      <w:r w:rsidR="00187810">
        <w:t>пароля</w:t>
      </w:r>
    </w:p>
    <w:p w14:paraId="20F90CFC" w14:textId="708D98B3" w:rsidR="004F4490" w:rsidRDefault="004F4490" w:rsidP="004F4490">
      <w:pPr>
        <w:pStyle w:val="a3"/>
        <w:spacing w:line="259" w:lineRule="auto"/>
        <w:ind w:left="0"/>
        <w:jc w:val="center"/>
        <w:rPr>
          <w:lang w:val="en-US"/>
        </w:rPr>
      </w:pPr>
    </w:p>
    <w:p w14:paraId="0327F9B3" w14:textId="4A809417" w:rsidR="004F4490" w:rsidRPr="004F4490" w:rsidRDefault="004F4490" w:rsidP="005D33B8">
      <w:pPr>
        <w:pStyle w:val="a3"/>
        <w:numPr>
          <w:ilvl w:val="0"/>
          <w:numId w:val="46"/>
        </w:numPr>
        <w:spacing w:line="259" w:lineRule="auto"/>
        <w:ind w:left="0" w:firstLine="993"/>
        <w:rPr>
          <w:sz w:val="28"/>
          <w:szCs w:val="28"/>
        </w:rPr>
      </w:pPr>
      <w:r w:rsidRPr="004F4490">
        <w:rPr>
          <w:b/>
          <w:sz w:val="28"/>
          <w:szCs w:val="28"/>
        </w:rPr>
        <w:t>Выход из функ</w:t>
      </w:r>
      <w:r w:rsidR="009217B2">
        <w:rPr>
          <w:b/>
          <w:sz w:val="28"/>
          <w:szCs w:val="28"/>
        </w:rPr>
        <w:t>ционала главного администратора</w:t>
      </w:r>
      <w:r>
        <w:rPr>
          <w:sz w:val="28"/>
          <w:szCs w:val="28"/>
        </w:rPr>
        <w:t xml:space="preserve"> – поступает запрос на подтверждения действия</w:t>
      </w:r>
      <w:r w:rsidR="009217B2">
        <w:rPr>
          <w:sz w:val="28"/>
          <w:szCs w:val="28"/>
        </w:rPr>
        <w:t xml:space="preserve"> (рис.47)</w:t>
      </w:r>
      <w:r>
        <w:rPr>
          <w:sz w:val="28"/>
          <w:szCs w:val="28"/>
        </w:rPr>
        <w:t>.</w:t>
      </w:r>
    </w:p>
    <w:p w14:paraId="5B9B820D" w14:textId="38F490DA" w:rsidR="000E68DB" w:rsidRDefault="000E68DB" w:rsidP="000E68DB">
      <w:pPr>
        <w:pStyle w:val="a3"/>
        <w:spacing w:line="259" w:lineRule="auto"/>
        <w:ind w:left="993"/>
        <w:rPr>
          <w:sz w:val="28"/>
          <w:szCs w:val="28"/>
        </w:rPr>
      </w:pPr>
    </w:p>
    <w:p w14:paraId="64F93BC4" w14:textId="31FB3652" w:rsidR="004F4490" w:rsidRDefault="004F4490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4F4490">
        <w:rPr>
          <w:noProof/>
          <w:sz w:val="28"/>
          <w:szCs w:val="28"/>
        </w:rPr>
        <w:drawing>
          <wp:inline distT="0" distB="0" distL="0" distR="0" wp14:anchorId="36A9AC8D" wp14:editId="264D8048">
            <wp:extent cx="3286584" cy="657317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FA456" w14:textId="77777777" w:rsidR="00CA3633" w:rsidRDefault="00CA3633" w:rsidP="00CA3633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28830ABA" w14:textId="40E59514" w:rsidR="004F4490" w:rsidRPr="004F4490" w:rsidRDefault="004F4490" w:rsidP="004F4490">
      <w:pPr>
        <w:pStyle w:val="a3"/>
        <w:spacing w:line="259" w:lineRule="auto"/>
        <w:ind w:left="0"/>
        <w:jc w:val="center"/>
      </w:pPr>
      <w:r w:rsidRPr="004F4490">
        <w:t>Рисунок 47 –</w:t>
      </w:r>
      <w:r w:rsidR="00555781">
        <w:t xml:space="preserve"> Выход из аккаунта</w:t>
      </w:r>
    </w:p>
    <w:p w14:paraId="2CACC633" w14:textId="2A8D66F8" w:rsidR="009716D6" w:rsidRDefault="009716D6" w:rsidP="00EC0FD9">
      <w:pPr>
        <w:spacing w:line="259" w:lineRule="auto"/>
        <w:rPr>
          <w:b/>
          <w:sz w:val="32"/>
          <w:szCs w:val="32"/>
        </w:rPr>
      </w:pPr>
    </w:p>
    <w:p w14:paraId="437519A7" w14:textId="49BD386E" w:rsidR="00EB697A" w:rsidRDefault="00EB697A" w:rsidP="00EB697A">
      <w:pPr>
        <w:pStyle w:val="2"/>
        <w:spacing w:before="0"/>
        <w:ind w:firstLine="709"/>
      </w:pPr>
      <w:r>
        <w:t>4.3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0F7B7AAD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FC236A">
        <w:rPr>
          <w:sz w:val="28"/>
        </w:rPr>
        <w:t>а желаемого номера (рис.48</w:t>
      </w:r>
      <w:r>
        <w:rPr>
          <w:sz w:val="28"/>
        </w:rPr>
        <w:t>).</w:t>
      </w:r>
    </w:p>
    <w:p w14:paraId="26138082" w14:textId="77777777" w:rsidR="00453AA7" w:rsidRPr="00453AA7" w:rsidRDefault="00453AA7" w:rsidP="00453AA7">
      <w:pPr>
        <w:spacing w:line="259" w:lineRule="auto"/>
        <w:ind w:firstLine="709"/>
        <w:rPr>
          <w:sz w:val="28"/>
        </w:rPr>
      </w:pPr>
    </w:p>
    <w:p w14:paraId="233B94B7" w14:textId="7A01A7AC" w:rsidR="00490A71" w:rsidRDefault="00490A71" w:rsidP="00453AA7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drawing>
          <wp:inline distT="0" distB="0" distL="0" distR="0" wp14:anchorId="551F7A0D" wp14:editId="339A1E7D">
            <wp:extent cx="3286584" cy="1295581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86584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0160BD2B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7745B91D" w14:textId="4E4E5F6C" w:rsidR="00490A71" w:rsidRPr="00FC236A" w:rsidRDefault="00FC236A" w:rsidP="00490A71">
      <w:pPr>
        <w:spacing w:line="259" w:lineRule="auto"/>
        <w:jc w:val="center"/>
      </w:pPr>
      <w:r w:rsidRPr="00FC236A">
        <w:t>Рисунок 48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3F4CB056" w:rsidR="00490A71" w:rsidRPr="00AF6AA7" w:rsidRDefault="00490A71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 w:rsidRPr="00490A71">
        <w:rPr>
          <w:b/>
          <w:sz w:val="28"/>
          <w:szCs w:val="28"/>
        </w:rPr>
        <w:t xml:space="preserve">Работа с данными пациентов </w:t>
      </w:r>
      <w:r>
        <w:rPr>
          <w:b/>
          <w:sz w:val="28"/>
          <w:szCs w:val="28"/>
        </w:rPr>
        <w:t>-</w:t>
      </w:r>
      <w:r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 xml:space="preserve">меню «Работы с данными пациентов» </w:t>
      </w:r>
      <w:r w:rsidR="00790231">
        <w:rPr>
          <w:sz w:val="28"/>
        </w:rPr>
        <w:t>и запросом у администратора ввода желаемого номера</w:t>
      </w:r>
      <w:r w:rsidR="00FC236A">
        <w:rPr>
          <w:sz w:val="28"/>
          <w:szCs w:val="28"/>
        </w:rPr>
        <w:t xml:space="preserve"> (рис.49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50646CB3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  <w:r w:rsidRPr="00490A71">
        <w:rPr>
          <w:b/>
          <w:noProof/>
          <w:sz w:val="28"/>
          <w:szCs w:val="28"/>
        </w:rPr>
        <w:lastRenderedPageBreak/>
        <w:drawing>
          <wp:inline distT="0" distB="0" distL="0" distR="0" wp14:anchorId="5E01CA7B" wp14:editId="05C1B2FE">
            <wp:extent cx="3410426" cy="125747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490A71">
      <w:pPr>
        <w:spacing w:line="259" w:lineRule="auto"/>
        <w:jc w:val="center"/>
        <w:rPr>
          <w:b/>
          <w:sz w:val="28"/>
          <w:szCs w:val="28"/>
        </w:rPr>
      </w:pPr>
    </w:p>
    <w:p w14:paraId="402F8D6B" w14:textId="164F8EA4" w:rsidR="00490A71" w:rsidRDefault="00FC236A" w:rsidP="00490A71">
      <w:pPr>
        <w:spacing w:line="259" w:lineRule="auto"/>
        <w:jc w:val="center"/>
      </w:pPr>
      <w:r>
        <w:t>Рисунок 49</w:t>
      </w:r>
      <w:r w:rsidR="00490A71" w:rsidRPr="00490A71">
        <w:t xml:space="preserve"> –</w:t>
      </w:r>
      <w:r w:rsidR="00790231">
        <w:t xml:space="preserve"> Меню «Р</w:t>
      </w:r>
      <w:r w:rsidR="00490A71" w:rsidRPr="00490A71">
        <w:t>аботы с данными пациент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1099E068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>
        <w:rPr>
          <w:b/>
          <w:sz w:val="28"/>
          <w:szCs w:val="28"/>
        </w:rPr>
        <w:t>росмотр всех пациентов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DB68DB">
        <w:rPr>
          <w:sz w:val="28"/>
          <w:szCs w:val="28"/>
        </w:rPr>
        <w:t>ормация о всех пациентах (рис.50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0E68DB">
        <w:rPr>
          <w:noProof/>
          <w:sz w:val="28"/>
          <w:szCs w:val="28"/>
        </w:rPr>
        <w:drawing>
          <wp:inline distT="0" distB="0" distL="0" distR="0" wp14:anchorId="0FDF3006" wp14:editId="0041FF52">
            <wp:extent cx="5940425" cy="1425039"/>
            <wp:effectExtent l="0" t="0" r="3175" b="381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5198" cy="1426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2343C6CE" w:rsidR="00490A71" w:rsidRDefault="00490A71" w:rsidP="00490A71">
      <w:pPr>
        <w:spacing w:line="259" w:lineRule="auto"/>
        <w:jc w:val="center"/>
      </w:pPr>
      <w:r w:rsidRPr="000E68DB">
        <w:t>Р</w:t>
      </w:r>
      <w:r w:rsidR="00DB68DB">
        <w:t>исунок 50</w:t>
      </w:r>
      <w:r>
        <w:t xml:space="preserve"> – Вывод всех пациентов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2D57C5EE" w:rsidR="009716D6" w:rsidRP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 w:rsidRPr="00490A71">
        <w:rPr>
          <w:b/>
          <w:sz w:val="28"/>
          <w:szCs w:val="28"/>
        </w:rPr>
        <w:t>Добавить пациента</w:t>
      </w:r>
      <w:r>
        <w:rPr>
          <w:b/>
          <w:sz w:val="32"/>
          <w:szCs w:val="32"/>
        </w:rPr>
        <w:t xml:space="preserve"> – </w:t>
      </w:r>
      <w:r>
        <w:rPr>
          <w:sz w:val="28"/>
          <w:szCs w:val="28"/>
        </w:rPr>
        <w:t>нужно заполнить корректно все данные, а затем поступает запрос н</w:t>
      </w:r>
      <w:r w:rsidR="00DB68DB">
        <w:rPr>
          <w:sz w:val="28"/>
          <w:szCs w:val="28"/>
        </w:rPr>
        <w:t>а подтверждение действия (рис.51</w:t>
      </w:r>
      <w:r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12545136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  <w:r w:rsidRPr="00490A71">
        <w:rPr>
          <w:b/>
          <w:noProof/>
          <w:sz w:val="32"/>
          <w:szCs w:val="32"/>
        </w:rPr>
        <w:drawing>
          <wp:inline distT="0" distB="0" distL="0" distR="0" wp14:anchorId="4574C234" wp14:editId="2B4B23AD">
            <wp:extent cx="2924583" cy="2800741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23FB13B1" w:rsidR="00C602EF" w:rsidRDefault="00DB68DB" w:rsidP="00C602EF">
      <w:pPr>
        <w:spacing w:line="259" w:lineRule="auto"/>
        <w:jc w:val="center"/>
      </w:pPr>
      <w:r>
        <w:t>Рисунок 51</w:t>
      </w:r>
      <w:r w:rsidR="00490A71" w:rsidRPr="00490A71">
        <w:t xml:space="preserve"> – Добавление </w:t>
      </w:r>
      <w:r w:rsidR="00C602EF" w:rsidRPr="00490A71">
        <w:t>пациент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370E235D" w:rsidR="00453AA7" w:rsidRPr="00C602EF" w:rsidRDefault="00C602EF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 w:rsidRPr="00C602EF">
        <w:rPr>
          <w:b/>
          <w:sz w:val="28"/>
          <w:szCs w:val="28"/>
        </w:rPr>
        <w:t xml:space="preserve">Удалить пациента - </w:t>
      </w:r>
      <w:r w:rsidRPr="00C602EF">
        <w:rPr>
          <w:sz w:val="28"/>
          <w:szCs w:val="28"/>
        </w:rPr>
        <w:t>выводится ин</w:t>
      </w:r>
      <w:r>
        <w:rPr>
          <w:sz w:val="28"/>
          <w:szCs w:val="28"/>
        </w:rPr>
        <w:t xml:space="preserve">формация </w:t>
      </w:r>
      <w:r w:rsidR="00555781">
        <w:rPr>
          <w:sz w:val="28"/>
          <w:szCs w:val="28"/>
        </w:rPr>
        <w:t>о всех пациентах,</w:t>
      </w:r>
      <w:r>
        <w:rPr>
          <w:sz w:val="28"/>
          <w:szCs w:val="28"/>
        </w:rPr>
        <w:t xml:space="preserve"> и </w:t>
      </w:r>
      <w:r w:rsidRPr="00C602EF">
        <w:rPr>
          <w:sz w:val="28"/>
          <w:szCs w:val="28"/>
        </w:rPr>
        <w:t>администратор</w:t>
      </w:r>
      <w:r>
        <w:rPr>
          <w:sz w:val="28"/>
          <w:szCs w:val="28"/>
        </w:rPr>
        <w:t xml:space="preserve"> выбирает номер пациента, которого</w:t>
      </w:r>
      <w:r w:rsidRPr="00C602EF">
        <w:rPr>
          <w:sz w:val="28"/>
          <w:szCs w:val="28"/>
        </w:rPr>
        <w:t xml:space="preserve"> следует удалить</w:t>
      </w:r>
      <w:r w:rsidR="00DB68DB">
        <w:rPr>
          <w:sz w:val="28"/>
          <w:szCs w:val="28"/>
        </w:rPr>
        <w:t xml:space="preserve"> (рис.52</w:t>
      </w:r>
      <w:r w:rsidRPr="00C602EF">
        <w:rPr>
          <w:sz w:val="28"/>
          <w:szCs w:val="28"/>
        </w:rPr>
        <w:t>).</w:t>
      </w:r>
    </w:p>
    <w:p w14:paraId="6B18B564" w14:textId="041628ED" w:rsidR="00C602EF" w:rsidRDefault="00C602EF" w:rsidP="00C602EF">
      <w:pPr>
        <w:pStyle w:val="a3"/>
        <w:spacing w:line="259" w:lineRule="auto"/>
        <w:ind w:left="0"/>
        <w:jc w:val="center"/>
      </w:pPr>
      <w:r w:rsidRPr="00C602EF">
        <w:rPr>
          <w:noProof/>
        </w:rPr>
        <w:lastRenderedPageBreak/>
        <w:drawing>
          <wp:inline distT="0" distB="0" distL="0" distR="0" wp14:anchorId="5622DAAB" wp14:editId="2DF94846">
            <wp:extent cx="5940425" cy="1522730"/>
            <wp:effectExtent l="0" t="0" r="3175" b="12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2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7C6AAF49" w:rsidR="00C602EF" w:rsidRDefault="00DB68DB" w:rsidP="00C602EF">
      <w:pPr>
        <w:pStyle w:val="a3"/>
        <w:spacing w:line="259" w:lineRule="auto"/>
        <w:ind w:left="0"/>
        <w:jc w:val="center"/>
      </w:pPr>
      <w:r>
        <w:t>Рисунок 52</w:t>
      </w:r>
      <w:r w:rsidR="00C602EF">
        <w:t xml:space="preserve"> – Удаление пациен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C048534" w14:textId="602C3899" w:rsidR="00C602EF" w:rsidRDefault="00C602EF" w:rsidP="00DB68DB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DB68DB">
        <w:rPr>
          <w:sz w:val="28"/>
          <w:szCs w:val="28"/>
        </w:rPr>
        <w:t>даления данного пациента (рис.53</w:t>
      </w:r>
      <w:r>
        <w:rPr>
          <w:sz w:val="28"/>
          <w:szCs w:val="28"/>
        </w:rPr>
        <w:t>).</w:t>
      </w:r>
    </w:p>
    <w:p w14:paraId="3E0F05E3" w14:textId="254B6EAC" w:rsidR="00C602EF" w:rsidRDefault="00C602EF" w:rsidP="00C602EF">
      <w:pPr>
        <w:pStyle w:val="a3"/>
        <w:spacing w:line="259" w:lineRule="auto"/>
        <w:ind w:left="0" w:firstLine="993"/>
        <w:rPr>
          <w:sz w:val="28"/>
          <w:szCs w:val="28"/>
        </w:rPr>
      </w:pPr>
    </w:p>
    <w:p w14:paraId="59E18158" w14:textId="3820B33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20895EF3" wp14:editId="510C494C">
            <wp:extent cx="4696480" cy="91452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2432E73C" w:rsidR="00C602EF" w:rsidRDefault="00DB68DB" w:rsidP="00C602EF">
      <w:pPr>
        <w:pStyle w:val="a3"/>
        <w:spacing w:line="259" w:lineRule="auto"/>
        <w:ind w:left="0"/>
        <w:jc w:val="center"/>
      </w:pPr>
      <w:r>
        <w:t>Рисунок 53</w:t>
      </w:r>
      <w:r w:rsidR="00C602EF" w:rsidRPr="00C602EF">
        <w:t xml:space="preserve"> – Подтверждение удаления данного пациен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18C6FA2A" w14:textId="02D0F114" w:rsidR="00C602EF" w:rsidRDefault="00C602EF" w:rsidP="00DB68DB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Редактирование пациентов - </w:t>
      </w:r>
      <w:r>
        <w:rPr>
          <w:sz w:val="28"/>
          <w:szCs w:val="28"/>
        </w:rPr>
        <w:t xml:space="preserve">выводится информация </w:t>
      </w:r>
      <w:r w:rsidR="00CA3633">
        <w:rPr>
          <w:sz w:val="28"/>
          <w:szCs w:val="28"/>
        </w:rPr>
        <w:t xml:space="preserve">о </w:t>
      </w:r>
      <w:r w:rsidR="00DB68DB">
        <w:rPr>
          <w:sz w:val="28"/>
          <w:szCs w:val="28"/>
        </w:rPr>
        <w:t xml:space="preserve">всех </w:t>
      </w:r>
      <w:r w:rsidR="00CA3633">
        <w:rPr>
          <w:sz w:val="28"/>
          <w:szCs w:val="28"/>
        </w:rPr>
        <w:t>пациентах,</w:t>
      </w:r>
      <w:r>
        <w:rPr>
          <w:sz w:val="28"/>
          <w:szCs w:val="28"/>
        </w:rPr>
        <w:t xml:space="preserve"> и администратор выбирает номер пациента, которо</w:t>
      </w:r>
      <w:r w:rsidR="00DB68DB">
        <w:rPr>
          <w:sz w:val="28"/>
          <w:szCs w:val="28"/>
        </w:rPr>
        <w:t>го хочет отредактировать (рис.54</w:t>
      </w:r>
      <w:r>
        <w:rPr>
          <w:sz w:val="28"/>
          <w:szCs w:val="28"/>
        </w:rPr>
        <w:t>).</w:t>
      </w:r>
    </w:p>
    <w:p w14:paraId="5E140932" w14:textId="76B156B4" w:rsidR="00C602EF" w:rsidRDefault="00C602EF" w:rsidP="00C602EF">
      <w:pPr>
        <w:spacing w:line="259" w:lineRule="auto"/>
        <w:rPr>
          <w:sz w:val="28"/>
          <w:szCs w:val="28"/>
        </w:rPr>
      </w:pPr>
    </w:p>
    <w:p w14:paraId="0C582B9C" w14:textId="32BA3EC0" w:rsidR="00C602EF" w:rsidRDefault="00C602EF" w:rsidP="00C602EF">
      <w:pPr>
        <w:spacing w:line="259" w:lineRule="auto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7834B496" wp14:editId="6E8FFB4F">
            <wp:extent cx="5940425" cy="13938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16479C92" w:rsidR="00C602EF" w:rsidRDefault="00DB68DB" w:rsidP="00C602EF">
      <w:pPr>
        <w:spacing w:line="259" w:lineRule="auto"/>
        <w:jc w:val="center"/>
      </w:pPr>
      <w:r>
        <w:t>Рисунок 54</w:t>
      </w:r>
      <w:r w:rsidR="00C602EF" w:rsidRPr="00C602EF">
        <w:t xml:space="preserve"> - Информация о</w:t>
      </w:r>
      <w:r>
        <w:t xml:space="preserve"> всех</w:t>
      </w:r>
      <w:r w:rsidR="00C602EF" w:rsidRPr="00C602EF">
        <w:t xml:space="preserve"> пациентах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AF26A9" w14:textId="06E525C0" w:rsidR="00C602EF" w:rsidRDefault="00C602EF" w:rsidP="00DB68DB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555781">
        <w:rPr>
          <w:sz w:val="28"/>
          <w:szCs w:val="28"/>
        </w:rPr>
        <w:t xml:space="preserve"> выводятся данные пациента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>
        <w:rPr>
          <w:sz w:val="28"/>
          <w:szCs w:val="28"/>
        </w:rPr>
        <w:t>редактирования для пациента и производиться ввод критерия реда</w:t>
      </w:r>
      <w:r w:rsidR="00DB68DB">
        <w:rPr>
          <w:sz w:val="28"/>
          <w:szCs w:val="28"/>
        </w:rPr>
        <w:t>ктирования (рис.55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Далее показан</w:t>
      </w:r>
      <w:r w:rsidR="00DB68DB">
        <w:rPr>
          <w:sz w:val="28"/>
          <w:szCs w:val="28"/>
        </w:rPr>
        <w:t>ы примеры редактирования (рис.56 – рис.63</w:t>
      </w:r>
      <w:r w:rsidR="00555781">
        <w:rPr>
          <w:sz w:val="28"/>
          <w:szCs w:val="28"/>
        </w:rPr>
        <w:t>).</w:t>
      </w:r>
    </w:p>
    <w:p w14:paraId="24785B4D" w14:textId="77E3761E" w:rsidR="00C602EF" w:rsidRDefault="00C602EF" w:rsidP="00C602EF">
      <w:pPr>
        <w:spacing w:line="259" w:lineRule="auto"/>
        <w:ind w:firstLine="709"/>
        <w:rPr>
          <w:sz w:val="28"/>
          <w:szCs w:val="28"/>
        </w:rPr>
      </w:pPr>
    </w:p>
    <w:p w14:paraId="6C375D53" w14:textId="3E314977" w:rsidR="00C602EF" w:rsidRDefault="00C602EF" w:rsidP="00C602EF">
      <w:pPr>
        <w:spacing w:line="259" w:lineRule="auto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lastRenderedPageBreak/>
        <w:drawing>
          <wp:inline distT="0" distB="0" distL="0" distR="0" wp14:anchorId="4201395F" wp14:editId="586806CF">
            <wp:extent cx="5940425" cy="1172210"/>
            <wp:effectExtent l="0" t="0" r="3175" b="889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3473" w14:textId="58BBD2B2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388EEEDA" w14:textId="6E73B765" w:rsidR="00C602EF" w:rsidRDefault="00DB68DB" w:rsidP="00C602EF">
      <w:pPr>
        <w:spacing w:line="259" w:lineRule="auto"/>
        <w:jc w:val="center"/>
      </w:pPr>
      <w:r>
        <w:t>Рисунок 55</w:t>
      </w:r>
      <w:r w:rsidR="00C602EF" w:rsidRPr="00C602EF">
        <w:t xml:space="preserve"> – Меню редактирования данных для данного пациента</w:t>
      </w:r>
    </w:p>
    <w:p w14:paraId="201AC0F5" w14:textId="7201B6C0" w:rsidR="00453AA7" w:rsidRDefault="00453AA7" w:rsidP="00C602EF">
      <w:pPr>
        <w:spacing w:line="259" w:lineRule="auto"/>
        <w:jc w:val="center"/>
      </w:pPr>
    </w:p>
    <w:p w14:paraId="192276D5" w14:textId="65389695" w:rsidR="00453AA7" w:rsidRDefault="00453AA7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B68DB">
        <w:rPr>
          <w:sz w:val="28"/>
          <w:szCs w:val="28"/>
        </w:rPr>
        <w:t>56</w:t>
      </w:r>
      <w:r w:rsidR="00AF6AA7">
        <w:rPr>
          <w:sz w:val="28"/>
          <w:szCs w:val="28"/>
        </w:rPr>
        <w:t xml:space="preserve"> показан пример редактирования</w:t>
      </w:r>
      <w:r>
        <w:rPr>
          <w:sz w:val="28"/>
          <w:szCs w:val="28"/>
        </w:rPr>
        <w:t xml:space="preserve"> фамилии у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05B06B41" w14:textId="6D5FA7DA" w:rsidR="00A10793" w:rsidRDefault="00A10793" w:rsidP="00A10793">
      <w:pPr>
        <w:spacing w:line="259" w:lineRule="auto"/>
      </w:pPr>
    </w:p>
    <w:p w14:paraId="1A83040F" w14:textId="59BC6B2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96E888E" wp14:editId="30797E56">
            <wp:extent cx="3077004" cy="1267002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8B4EE" w14:textId="644543CE" w:rsidR="00C602EF" w:rsidRDefault="00C602EF" w:rsidP="00C602EF">
      <w:pPr>
        <w:spacing w:line="259" w:lineRule="auto"/>
        <w:jc w:val="center"/>
      </w:pPr>
    </w:p>
    <w:p w14:paraId="50471B37" w14:textId="7CBBF73E" w:rsidR="00C602EF" w:rsidRDefault="00DB68DB" w:rsidP="00C602EF">
      <w:pPr>
        <w:spacing w:line="259" w:lineRule="auto"/>
        <w:jc w:val="center"/>
      </w:pPr>
      <w:r>
        <w:t>Рисунок 56</w:t>
      </w:r>
      <w:r w:rsidR="00C602EF">
        <w:t xml:space="preserve"> – Редактирование фамилии пациента</w:t>
      </w:r>
    </w:p>
    <w:p w14:paraId="70E2DDC8" w14:textId="228C52E2" w:rsidR="00453AA7" w:rsidRDefault="00453AA7" w:rsidP="00C602EF">
      <w:pPr>
        <w:spacing w:line="259" w:lineRule="auto"/>
        <w:jc w:val="center"/>
      </w:pPr>
    </w:p>
    <w:p w14:paraId="7C546FCE" w14:textId="43645DF9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7</w:t>
      </w:r>
      <w:r w:rsidR="00453AA7">
        <w:rPr>
          <w:sz w:val="28"/>
          <w:szCs w:val="28"/>
        </w:rPr>
        <w:t xml:space="preserve"> показан пример редактирования имени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</w:p>
    <w:p w14:paraId="2897965D" w14:textId="031C92C5" w:rsidR="00C602EF" w:rsidRDefault="00C602EF" w:rsidP="00C602EF">
      <w:pPr>
        <w:spacing w:line="259" w:lineRule="auto"/>
        <w:jc w:val="center"/>
      </w:pPr>
    </w:p>
    <w:p w14:paraId="7A373A59" w14:textId="2E6F863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562CF5B" wp14:editId="7AB99D50">
            <wp:extent cx="2991267" cy="1267002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D19AB" w14:textId="2FFFA4B5" w:rsidR="00C602EF" w:rsidRDefault="00C602EF" w:rsidP="00C602EF">
      <w:pPr>
        <w:spacing w:line="259" w:lineRule="auto"/>
        <w:jc w:val="center"/>
      </w:pPr>
    </w:p>
    <w:p w14:paraId="7D5E8353" w14:textId="7C3AE961" w:rsidR="00C602EF" w:rsidRDefault="00DB68DB" w:rsidP="00C602EF">
      <w:pPr>
        <w:spacing w:line="259" w:lineRule="auto"/>
        <w:jc w:val="center"/>
      </w:pPr>
      <w:r>
        <w:t>Рисунок 57</w:t>
      </w:r>
      <w:r w:rsidR="00C602EF">
        <w:t xml:space="preserve"> – Редактирование имени пациента</w:t>
      </w:r>
    </w:p>
    <w:p w14:paraId="1E3E7617" w14:textId="0B34A181" w:rsidR="00453AA7" w:rsidRDefault="00453AA7" w:rsidP="00C602EF">
      <w:pPr>
        <w:spacing w:line="259" w:lineRule="auto"/>
        <w:jc w:val="center"/>
      </w:pPr>
    </w:p>
    <w:p w14:paraId="7D248436" w14:textId="61FB75F2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8</w:t>
      </w:r>
      <w:r w:rsidR="00453AA7">
        <w:rPr>
          <w:sz w:val="28"/>
          <w:szCs w:val="28"/>
        </w:rPr>
        <w:t xml:space="preserve"> показан пример редактирования отчества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  <w:r w:rsidR="00AF6AA7">
        <w:rPr>
          <w:sz w:val="28"/>
          <w:szCs w:val="28"/>
        </w:rPr>
        <w:t xml:space="preserve"> </w:t>
      </w:r>
    </w:p>
    <w:p w14:paraId="1E18F5D3" w14:textId="63C90025" w:rsidR="00790231" w:rsidRDefault="00790231" w:rsidP="00C602EF">
      <w:pPr>
        <w:spacing w:line="259" w:lineRule="auto"/>
        <w:jc w:val="center"/>
      </w:pPr>
    </w:p>
    <w:p w14:paraId="046740DD" w14:textId="5722880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0C7E1A91" wp14:editId="5CCDF6C7">
            <wp:extent cx="3258005" cy="1247949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A6C75" w14:textId="306F57B6" w:rsidR="00C602EF" w:rsidRDefault="00C602EF" w:rsidP="00C602EF">
      <w:pPr>
        <w:spacing w:line="259" w:lineRule="auto"/>
        <w:jc w:val="center"/>
      </w:pPr>
    </w:p>
    <w:p w14:paraId="3A84AC45" w14:textId="231B4DB5" w:rsidR="00C602EF" w:rsidRDefault="00DB68DB" w:rsidP="00C602EF">
      <w:pPr>
        <w:spacing w:line="259" w:lineRule="auto"/>
        <w:jc w:val="center"/>
      </w:pPr>
      <w:r>
        <w:t>Рисунок 58</w:t>
      </w:r>
      <w:r w:rsidR="00C602EF">
        <w:t xml:space="preserve"> – Редактирование отчества пациента</w:t>
      </w:r>
    </w:p>
    <w:p w14:paraId="557DD480" w14:textId="0EC0B983" w:rsidR="00831440" w:rsidRDefault="00831440" w:rsidP="00C602EF">
      <w:pPr>
        <w:spacing w:line="259" w:lineRule="auto"/>
        <w:jc w:val="center"/>
      </w:pPr>
    </w:p>
    <w:p w14:paraId="129982CD" w14:textId="1B31B66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9</w:t>
      </w:r>
      <w:r w:rsidR="00831440">
        <w:rPr>
          <w:sz w:val="28"/>
          <w:szCs w:val="28"/>
        </w:rPr>
        <w:t xml:space="preserve"> показан пример изменения гендерного пола у пациента.</w:t>
      </w:r>
      <w:r w:rsidR="00AF6AA7">
        <w:rPr>
          <w:sz w:val="28"/>
          <w:szCs w:val="28"/>
        </w:rPr>
        <w:t xml:space="preserve"> Программа просит подтвердить изменения.</w:t>
      </w:r>
      <w:r w:rsidR="00831440" w:rsidRPr="00856149">
        <w:rPr>
          <w:sz w:val="28"/>
          <w:szCs w:val="28"/>
        </w:rPr>
        <w:t xml:space="preserve"> </w:t>
      </w:r>
    </w:p>
    <w:p w14:paraId="0BCFE421" w14:textId="4A29AA2B" w:rsidR="00C602EF" w:rsidRDefault="00C602EF" w:rsidP="00C602EF">
      <w:pPr>
        <w:spacing w:line="259" w:lineRule="auto"/>
        <w:jc w:val="center"/>
      </w:pPr>
    </w:p>
    <w:p w14:paraId="3B720E96" w14:textId="7D6791C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2530D27B" wp14:editId="5D07919F">
            <wp:extent cx="2857899" cy="819264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18FCA" w14:textId="29E9F692" w:rsidR="00C602EF" w:rsidRDefault="00C602EF" w:rsidP="00C602EF">
      <w:pPr>
        <w:spacing w:line="259" w:lineRule="auto"/>
        <w:jc w:val="center"/>
      </w:pPr>
    </w:p>
    <w:p w14:paraId="0FA51343" w14:textId="31A9F754" w:rsidR="00C602EF" w:rsidRDefault="00DB68DB" w:rsidP="00C602EF">
      <w:pPr>
        <w:spacing w:line="259" w:lineRule="auto"/>
        <w:jc w:val="center"/>
      </w:pPr>
      <w:r>
        <w:t>Рисунок 59</w:t>
      </w:r>
      <w:r w:rsidR="00C602EF">
        <w:t xml:space="preserve"> – Изменение гендерного пола у пациента</w:t>
      </w:r>
    </w:p>
    <w:p w14:paraId="60CD3D75" w14:textId="2DB3529C" w:rsidR="00C602EF" w:rsidRDefault="00C602EF" w:rsidP="00C602EF">
      <w:pPr>
        <w:spacing w:line="259" w:lineRule="auto"/>
        <w:jc w:val="center"/>
      </w:pPr>
    </w:p>
    <w:p w14:paraId="6F52EBEE" w14:textId="24843D27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0</w:t>
      </w:r>
      <w:r w:rsidR="00831440">
        <w:rPr>
          <w:sz w:val="28"/>
          <w:szCs w:val="28"/>
        </w:rPr>
        <w:t xml:space="preserve"> показан пример редактирования даты рождения у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374E617" w14:textId="77777777" w:rsidR="00831440" w:rsidRDefault="00831440" w:rsidP="00C602EF">
      <w:pPr>
        <w:spacing w:line="259" w:lineRule="auto"/>
        <w:jc w:val="center"/>
      </w:pPr>
    </w:p>
    <w:p w14:paraId="29DAEBB9" w14:textId="5F8A2A0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C3B8B38" wp14:editId="5358C6C6">
            <wp:extent cx="3791479" cy="154326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BBA0B" w14:textId="6CACB6AC" w:rsidR="00C602EF" w:rsidRDefault="00C602EF" w:rsidP="00C602EF">
      <w:pPr>
        <w:spacing w:line="259" w:lineRule="auto"/>
        <w:jc w:val="center"/>
      </w:pPr>
    </w:p>
    <w:p w14:paraId="38E8DAA6" w14:textId="1B785F98" w:rsidR="00C602EF" w:rsidRDefault="00DB68DB" w:rsidP="00C602EF">
      <w:pPr>
        <w:spacing w:line="259" w:lineRule="auto"/>
        <w:jc w:val="center"/>
      </w:pPr>
      <w:r>
        <w:t>Рисунок 60</w:t>
      </w:r>
      <w:r w:rsidR="00C602EF">
        <w:t xml:space="preserve"> – Редактирование даты рождения пациента</w:t>
      </w:r>
    </w:p>
    <w:p w14:paraId="16E5798B" w14:textId="020BFA49" w:rsidR="00831440" w:rsidRDefault="00831440" w:rsidP="00C602EF">
      <w:pPr>
        <w:spacing w:line="259" w:lineRule="auto"/>
        <w:jc w:val="center"/>
      </w:pPr>
    </w:p>
    <w:p w14:paraId="208D7CF7" w14:textId="0BE5C9A0" w:rsidR="00831440" w:rsidRPr="00831440" w:rsidRDefault="00831440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</w:t>
      </w:r>
      <w:r w:rsidR="00DB68DB">
        <w:rPr>
          <w:sz w:val="28"/>
          <w:szCs w:val="28"/>
        </w:rPr>
        <w:t xml:space="preserve"> рисунке 61</w:t>
      </w:r>
      <w:r>
        <w:rPr>
          <w:sz w:val="28"/>
          <w:szCs w:val="28"/>
        </w:rPr>
        <w:t xml:space="preserve"> показан пример редактирования места жительства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3907F9AE" w14:textId="513D543C" w:rsidR="00C602EF" w:rsidRDefault="00C602EF" w:rsidP="00C602EF">
      <w:pPr>
        <w:spacing w:line="259" w:lineRule="auto"/>
        <w:jc w:val="center"/>
      </w:pPr>
    </w:p>
    <w:p w14:paraId="38D56587" w14:textId="278B724C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5BC62BC" wp14:editId="17248B16">
            <wp:extent cx="3772426" cy="133368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C90E6" w14:textId="0BF1CDEA" w:rsidR="00C602EF" w:rsidRDefault="00C602EF" w:rsidP="00C602EF">
      <w:pPr>
        <w:spacing w:line="259" w:lineRule="auto"/>
        <w:jc w:val="center"/>
      </w:pPr>
    </w:p>
    <w:p w14:paraId="56754D11" w14:textId="3CC1543F" w:rsidR="00C602EF" w:rsidRDefault="00DB68DB" w:rsidP="00C602EF">
      <w:pPr>
        <w:spacing w:line="259" w:lineRule="auto"/>
        <w:jc w:val="center"/>
      </w:pPr>
      <w:r>
        <w:t>Рисунок 61</w:t>
      </w:r>
      <w:r w:rsidR="00C602EF">
        <w:t xml:space="preserve"> – Редактирование места жительства пациента</w:t>
      </w:r>
    </w:p>
    <w:p w14:paraId="608730FB" w14:textId="1896FA9A" w:rsidR="00831440" w:rsidRDefault="00831440" w:rsidP="00C602EF">
      <w:pPr>
        <w:spacing w:line="259" w:lineRule="auto"/>
        <w:jc w:val="center"/>
      </w:pPr>
    </w:p>
    <w:p w14:paraId="7318ABB3" w14:textId="702D987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2</w:t>
      </w:r>
      <w:r w:rsidR="00831440">
        <w:rPr>
          <w:sz w:val="28"/>
          <w:szCs w:val="28"/>
        </w:rPr>
        <w:t xml:space="preserve"> показан пример редактирования номера телефон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26D98E30" w14:textId="5C5D4DC9" w:rsidR="00C602EF" w:rsidRDefault="00C602EF" w:rsidP="00C602EF">
      <w:pPr>
        <w:spacing w:line="259" w:lineRule="auto"/>
        <w:jc w:val="center"/>
      </w:pPr>
    </w:p>
    <w:p w14:paraId="027DFA7B" w14:textId="30685816" w:rsidR="00C602EF" w:rsidRDefault="00C602EF" w:rsidP="00C602EF">
      <w:pPr>
        <w:spacing w:line="259" w:lineRule="auto"/>
        <w:jc w:val="center"/>
      </w:pPr>
      <w:r w:rsidRPr="00C602EF">
        <w:rPr>
          <w:noProof/>
        </w:rPr>
        <w:lastRenderedPageBreak/>
        <w:drawing>
          <wp:inline distT="0" distB="0" distL="0" distR="0" wp14:anchorId="6D07F169" wp14:editId="64C54839">
            <wp:extent cx="3639058" cy="1267002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806C1" w14:textId="7210FCE8" w:rsidR="00C602EF" w:rsidRDefault="00C602EF" w:rsidP="00C602EF">
      <w:pPr>
        <w:spacing w:line="259" w:lineRule="auto"/>
        <w:jc w:val="center"/>
      </w:pPr>
    </w:p>
    <w:p w14:paraId="10C33D3B" w14:textId="2A885ABB" w:rsidR="00C602EF" w:rsidRDefault="00DB68DB" w:rsidP="00C602EF">
      <w:pPr>
        <w:spacing w:line="259" w:lineRule="auto"/>
        <w:jc w:val="center"/>
      </w:pPr>
      <w:r>
        <w:t>Рисунок 62</w:t>
      </w:r>
      <w:r w:rsidR="00C602EF">
        <w:t xml:space="preserve"> – Редактирование номера телефона пациента</w:t>
      </w:r>
    </w:p>
    <w:p w14:paraId="5C2CAC61" w14:textId="6738D217" w:rsidR="00831440" w:rsidRDefault="00831440" w:rsidP="00C602EF">
      <w:pPr>
        <w:spacing w:line="259" w:lineRule="auto"/>
        <w:jc w:val="center"/>
      </w:pPr>
    </w:p>
    <w:p w14:paraId="2A0D90B5" w14:textId="5921933F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3</w:t>
      </w:r>
      <w:r w:rsidR="00831440">
        <w:rPr>
          <w:sz w:val="28"/>
          <w:szCs w:val="28"/>
        </w:rPr>
        <w:t xml:space="preserve"> показан пример редактирования диагноз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A235799" w14:textId="3E0FD3E3" w:rsidR="00C602EF" w:rsidRDefault="00C602EF" w:rsidP="00AF6AA7">
      <w:pPr>
        <w:spacing w:line="259" w:lineRule="auto"/>
      </w:pPr>
    </w:p>
    <w:p w14:paraId="38FC9295" w14:textId="40F7CCEB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768E1633" wp14:editId="43F69132">
            <wp:extent cx="3143689" cy="1305107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D3599" w14:textId="120C0EAE" w:rsidR="00C602EF" w:rsidRDefault="00C602EF" w:rsidP="00C602EF">
      <w:pPr>
        <w:spacing w:line="259" w:lineRule="auto"/>
        <w:jc w:val="center"/>
      </w:pPr>
    </w:p>
    <w:p w14:paraId="739BE7B3" w14:textId="18DE2B98" w:rsidR="00C602EF" w:rsidRPr="00C602EF" w:rsidRDefault="00C602EF" w:rsidP="00C602EF">
      <w:pPr>
        <w:spacing w:line="259" w:lineRule="auto"/>
        <w:jc w:val="center"/>
      </w:pPr>
      <w:r>
        <w:t>Рис</w:t>
      </w:r>
      <w:r w:rsidR="00DB68DB">
        <w:t>унок 63</w:t>
      </w:r>
      <w:r>
        <w:t xml:space="preserve"> – Редактирование диагноза пациента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71117D84" w:rsidR="00C602EF" w:rsidRPr="00FE3D2A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FE3D2A">
        <w:rPr>
          <w:sz w:val="28"/>
          <w:szCs w:val="28"/>
        </w:rPr>
        <w:t xml:space="preserve"> (рис.6</w:t>
      </w:r>
      <w:r w:rsidR="00DB68DB">
        <w:rPr>
          <w:sz w:val="28"/>
          <w:szCs w:val="28"/>
        </w:rPr>
        <w:t>4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00895FD" w14:textId="64BD5E1D" w:rsidR="00A10793" w:rsidRDefault="00A10793" w:rsidP="00A10793">
      <w:pPr>
        <w:spacing w:line="259" w:lineRule="auto"/>
        <w:rPr>
          <w:b/>
          <w:sz w:val="28"/>
          <w:szCs w:val="28"/>
        </w:rPr>
      </w:pPr>
    </w:p>
    <w:p w14:paraId="4FD0742C" w14:textId="15CF18AD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  <w:r w:rsidRPr="00A10793">
        <w:rPr>
          <w:b/>
          <w:noProof/>
          <w:sz w:val="28"/>
          <w:szCs w:val="28"/>
        </w:rPr>
        <w:drawing>
          <wp:inline distT="0" distB="0" distL="0" distR="0" wp14:anchorId="284A543D" wp14:editId="468E5D5C">
            <wp:extent cx="3277057" cy="1124107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4762696B" w:rsidR="00A10793" w:rsidRDefault="00DB68DB" w:rsidP="00A10793">
      <w:pPr>
        <w:spacing w:line="259" w:lineRule="auto"/>
        <w:jc w:val="center"/>
      </w:pPr>
      <w:r>
        <w:t>Рисунок 64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6D80EDB5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DB68DB">
        <w:rPr>
          <w:sz w:val="28"/>
          <w:szCs w:val="28"/>
        </w:rPr>
        <w:t>ях (логин, доступ, роль) (рис.65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7D915696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439E358E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6D57E262" w14:textId="72A87505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lastRenderedPageBreak/>
        <w:drawing>
          <wp:inline distT="0" distB="0" distL="0" distR="0" wp14:anchorId="18DDBF55" wp14:editId="0E01DDB3">
            <wp:extent cx="4572638" cy="971686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228BB8DD" w:rsidR="00A10793" w:rsidRDefault="00DB68DB" w:rsidP="00A10793">
      <w:pPr>
        <w:spacing w:line="259" w:lineRule="auto"/>
        <w:jc w:val="center"/>
      </w:pPr>
      <w:r>
        <w:t>Рисунок 65</w:t>
      </w:r>
      <w:r w:rsidR="00A10793">
        <w:t xml:space="preserve"> 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362451DE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записи</w:t>
      </w:r>
      <w:r>
        <w:rPr>
          <w:sz w:val="28"/>
          <w:szCs w:val="28"/>
        </w:rPr>
        <w:t xml:space="preserve">), затем поступает запрос на подтверждения действия </w:t>
      </w:r>
      <w:r w:rsidR="004A2166">
        <w:rPr>
          <w:sz w:val="28"/>
          <w:szCs w:val="28"/>
        </w:rPr>
        <w:t xml:space="preserve">для </w:t>
      </w:r>
      <w:r>
        <w:rPr>
          <w:sz w:val="28"/>
          <w:szCs w:val="28"/>
        </w:rPr>
        <w:t>активации</w:t>
      </w:r>
      <w:r w:rsidR="004A2166">
        <w:rPr>
          <w:sz w:val="28"/>
          <w:szCs w:val="28"/>
        </w:rPr>
        <w:t xml:space="preserve"> данного аккаунта</w:t>
      </w:r>
      <w:r w:rsidR="00DB68DB">
        <w:rPr>
          <w:sz w:val="28"/>
          <w:szCs w:val="28"/>
        </w:rPr>
        <w:t xml:space="preserve"> (рис.66</w:t>
      </w:r>
      <w:r>
        <w:rPr>
          <w:sz w:val="28"/>
          <w:szCs w:val="28"/>
        </w:rPr>
        <w:t>).</w:t>
      </w:r>
    </w:p>
    <w:p w14:paraId="4F4F29BC" w14:textId="754E425C" w:rsidR="00A10793" w:rsidRDefault="00A10793" w:rsidP="00A10793">
      <w:pPr>
        <w:spacing w:line="259" w:lineRule="auto"/>
        <w:rPr>
          <w:sz w:val="28"/>
          <w:szCs w:val="28"/>
        </w:rPr>
      </w:pPr>
    </w:p>
    <w:p w14:paraId="629FEFE6" w14:textId="4F6D70F8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A10793">
        <w:rPr>
          <w:noProof/>
          <w:sz w:val="28"/>
          <w:szCs w:val="28"/>
        </w:rPr>
        <w:drawing>
          <wp:inline distT="0" distB="0" distL="0" distR="0" wp14:anchorId="3B3FDF01" wp14:editId="1C5AFD83">
            <wp:extent cx="3962953" cy="2086266"/>
            <wp:effectExtent l="0" t="0" r="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08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51D4706C" w:rsidR="00A10793" w:rsidRDefault="00DB68DB" w:rsidP="00A10793">
      <w:pPr>
        <w:spacing w:line="259" w:lineRule="auto"/>
        <w:jc w:val="center"/>
      </w:pPr>
      <w:r>
        <w:t>Рисунок 66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6D60920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DB68DB">
        <w:rPr>
          <w:sz w:val="28"/>
          <w:szCs w:val="28"/>
        </w:rPr>
        <w:t>кировки данного аккаунта (рис.67</w:t>
      </w:r>
      <w:r>
        <w:rPr>
          <w:sz w:val="28"/>
          <w:szCs w:val="28"/>
        </w:rPr>
        <w:t>).</w:t>
      </w:r>
    </w:p>
    <w:p w14:paraId="6742581F" w14:textId="27397D87" w:rsidR="004A2166" w:rsidRDefault="004A2166" w:rsidP="004A2166">
      <w:pPr>
        <w:spacing w:line="259" w:lineRule="auto"/>
        <w:rPr>
          <w:sz w:val="28"/>
          <w:szCs w:val="28"/>
        </w:rPr>
      </w:pPr>
    </w:p>
    <w:p w14:paraId="63915EC9" w14:textId="29250332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  <w:r w:rsidRPr="004A2166">
        <w:rPr>
          <w:noProof/>
          <w:sz w:val="28"/>
          <w:szCs w:val="28"/>
        </w:rPr>
        <w:drawing>
          <wp:inline distT="0" distB="0" distL="0" distR="0" wp14:anchorId="6AA962F6" wp14:editId="7F466A01">
            <wp:extent cx="3229426" cy="114316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6A10" w14:textId="658B1A45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</w:p>
    <w:p w14:paraId="247BB7D0" w14:textId="75C10854" w:rsidR="004A2166" w:rsidRDefault="00DB68DB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7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3B9E10D0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 xml:space="preserve">Обработка данных пациентов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 xml:space="preserve">нимки экрана обработки данных о пациентах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22 – рис.45)</w:t>
      </w:r>
      <w:r w:rsidRPr="004A2166">
        <w:rPr>
          <w:sz w:val="28"/>
          <w:szCs w:val="28"/>
        </w:rPr>
        <w:t>.</w:t>
      </w:r>
    </w:p>
    <w:p w14:paraId="4C83FBDB" w14:textId="6E45F847" w:rsidR="007746F2" w:rsidRDefault="007746F2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Изменение своего пароля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экрана </w:t>
      </w:r>
      <w:r>
        <w:rPr>
          <w:sz w:val="28"/>
          <w:szCs w:val="28"/>
        </w:rPr>
        <w:t>изменение своего пароля</w:t>
      </w:r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6)</w:t>
      </w:r>
      <w:r w:rsidRPr="004A2166">
        <w:rPr>
          <w:sz w:val="28"/>
          <w:szCs w:val="28"/>
        </w:rPr>
        <w:t>.</w:t>
      </w:r>
    </w:p>
    <w:p w14:paraId="0D52AA8A" w14:textId="639B6183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7)</w:t>
      </w:r>
      <w:r w:rsidRPr="004A2166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3036962B" w:rsidR="00EB697A" w:rsidRDefault="00EB697A" w:rsidP="00EB697A">
      <w:pPr>
        <w:pStyle w:val="2"/>
        <w:spacing w:before="0"/>
        <w:ind w:firstLine="709"/>
      </w:pPr>
      <w:r>
        <w:t>4.4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11D85691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DB68DB">
        <w:rPr>
          <w:sz w:val="28"/>
        </w:rPr>
        <w:t xml:space="preserve"> ввода желаемого номера (рис. 68</w:t>
      </w:r>
      <w:r>
        <w:rPr>
          <w:sz w:val="28"/>
        </w:rPr>
        <w:t>).</w:t>
      </w:r>
    </w:p>
    <w:p w14:paraId="22D2A25F" w14:textId="77777777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01E67578" w14:textId="153E797B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  <w:r w:rsidRPr="00EB01A1">
        <w:rPr>
          <w:b/>
          <w:noProof/>
          <w:sz w:val="28"/>
          <w:szCs w:val="28"/>
        </w:rPr>
        <w:drawing>
          <wp:inline distT="0" distB="0" distL="0" distR="0" wp14:anchorId="1F82910B" wp14:editId="6F031202">
            <wp:extent cx="3096057" cy="1590897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96057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4098DC1F" w:rsidR="00EB01A1" w:rsidRDefault="00DB68DB" w:rsidP="00EB01A1">
      <w:pPr>
        <w:spacing w:line="259" w:lineRule="auto"/>
        <w:jc w:val="center"/>
      </w:pPr>
      <w:r>
        <w:t>Рисунок 68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0A2B8431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 w:rsidRPr="00EB01A1">
        <w:rPr>
          <w:b/>
          <w:sz w:val="28"/>
          <w:szCs w:val="28"/>
        </w:rPr>
        <w:t xml:space="preserve">Просмотр всех пациентов </w:t>
      </w:r>
      <w:r>
        <w:rPr>
          <w:b/>
          <w:sz w:val="28"/>
          <w:szCs w:val="28"/>
        </w:rPr>
        <w:t>–</w:t>
      </w:r>
      <w:r w:rsidRPr="00EB01A1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 xml:space="preserve">просмотра всех пациентов </w:t>
      </w:r>
      <w:r>
        <w:rPr>
          <w:sz w:val="28"/>
          <w:szCs w:val="28"/>
        </w:rPr>
        <w:t>совпадают со снимками экрана в модуле главного администратора (рис.23).</w:t>
      </w:r>
    </w:p>
    <w:p w14:paraId="3570D052" w14:textId="096EF81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иногородних пациента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росмотра всех иногородних пациентов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4).</w:t>
      </w:r>
    </w:p>
    <w:p w14:paraId="6308D800" w14:textId="105E3E4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5 – рис.29).</w:t>
      </w:r>
    </w:p>
    <w:p w14:paraId="2744795B" w14:textId="11FFEFE5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30 – рис.40).</w:t>
      </w:r>
    </w:p>
    <w:p w14:paraId="643AF0A2" w14:textId="5F60CAA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данных </w:t>
      </w:r>
      <w:r>
        <w:rPr>
          <w:sz w:val="28"/>
          <w:szCs w:val="28"/>
        </w:rPr>
        <w:t>– снимки экрана</w:t>
      </w:r>
      <w:r w:rsidR="006074D6">
        <w:rPr>
          <w:sz w:val="28"/>
          <w:szCs w:val="28"/>
        </w:rPr>
        <w:t xml:space="preserve"> фильтраци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41 – рис.45).</w:t>
      </w:r>
    </w:p>
    <w:p w14:paraId="2A494088" w14:textId="68B67567" w:rsidR="00EB01A1" w:rsidRPr="006074D6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е пароля – </w:t>
      </w:r>
      <w:r>
        <w:rPr>
          <w:sz w:val="28"/>
          <w:szCs w:val="28"/>
        </w:rPr>
        <w:t>снимки экрана изменения своего пароля совпадают со снимками экрана в модуле главного администратора (рис.46).</w:t>
      </w:r>
    </w:p>
    <w:p w14:paraId="3AC2CD41" w14:textId="1C4E6448" w:rsidR="006074D6" w:rsidRPr="003B3C51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>снимки экрана выхода из функционала пользователя совпадают со снимками экрана в модуле главного администратора (рис.47).</w:t>
      </w:r>
    </w:p>
    <w:p w14:paraId="4F19160B" w14:textId="2AC21256" w:rsidR="00EB697A" w:rsidRDefault="00EB697A" w:rsidP="00EB697A">
      <w:pPr>
        <w:pStyle w:val="2"/>
        <w:spacing w:before="0"/>
        <w:ind w:firstLine="709"/>
      </w:pPr>
      <w:r>
        <w:lastRenderedPageBreak/>
        <w:t>4.5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на ситуацию либо прерыванием работы программы, если программа не смогла обработать исключительную ситуацию. </w:t>
      </w:r>
    </w:p>
    <w:p w14:paraId="3077AD0A" w14:textId="2557C3BF" w:rsidR="003B3C51" w:rsidRDefault="009A464B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69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498FCC97" w14:textId="77777777" w:rsidR="003B3C51" w:rsidRPr="003B3C51" w:rsidRDefault="003B3C51" w:rsidP="003B3C51">
      <w:pPr>
        <w:spacing w:line="259" w:lineRule="auto"/>
        <w:ind w:firstLine="709"/>
        <w:jc w:val="center"/>
      </w:pPr>
    </w:p>
    <w:p w14:paraId="5F3550C0" w14:textId="76E8D652" w:rsidR="00EB01A1" w:rsidRDefault="003B3C51" w:rsidP="003B3C51">
      <w:pPr>
        <w:spacing w:line="259" w:lineRule="auto"/>
        <w:jc w:val="center"/>
        <w:rPr>
          <w:sz w:val="28"/>
          <w:szCs w:val="28"/>
        </w:rPr>
      </w:pPr>
      <w:r w:rsidRPr="003B3C51">
        <w:rPr>
          <w:noProof/>
          <w:sz w:val="28"/>
          <w:szCs w:val="28"/>
        </w:rPr>
        <w:drawing>
          <wp:inline distT="0" distB="0" distL="0" distR="0" wp14:anchorId="1AC412BE" wp14:editId="6F0FBEBD">
            <wp:extent cx="4029637" cy="895475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24A53045" w:rsidR="003B3C51" w:rsidRDefault="009A464B" w:rsidP="003B3C51">
      <w:pPr>
        <w:spacing w:line="259" w:lineRule="auto"/>
        <w:jc w:val="center"/>
      </w:pPr>
      <w:r>
        <w:t>Рисунок 69</w:t>
      </w:r>
      <w:r w:rsidR="003B3C51" w:rsidRPr="003B3C51">
        <w:t xml:space="preserve"> 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04214A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9A464B">
        <w:rPr>
          <w:sz w:val="28"/>
        </w:rPr>
        <w:t>о вернуться назад. На рисунке 70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096AF10D" w14:textId="0BDDA1D9" w:rsidR="003B3C51" w:rsidRDefault="003B3C51" w:rsidP="003B3C51">
      <w:pPr>
        <w:spacing w:line="259" w:lineRule="auto"/>
        <w:ind w:firstLine="709"/>
        <w:rPr>
          <w:sz w:val="28"/>
        </w:rPr>
      </w:pPr>
    </w:p>
    <w:p w14:paraId="5096A74C" w14:textId="672089ED" w:rsidR="003B3C51" w:rsidRDefault="003B3C51" w:rsidP="009A464B">
      <w:pPr>
        <w:spacing w:line="259" w:lineRule="auto"/>
        <w:jc w:val="center"/>
        <w:rPr>
          <w:sz w:val="28"/>
        </w:rPr>
      </w:pPr>
      <w:r w:rsidRPr="003B3C51">
        <w:rPr>
          <w:noProof/>
          <w:sz w:val="28"/>
        </w:rPr>
        <w:drawing>
          <wp:inline distT="0" distB="0" distL="0" distR="0" wp14:anchorId="142A5B3F" wp14:editId="37FB47E5">
            <wp:extent cx="3486637" cy="1619476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326787C3" w:rsidR="003B3C51" w:rsidRPr="003B3C51" w:rsidRDefault="009A464B" w:rsidP="009A464B">
      <w:pPr>
        <w:spacing w:line="259" w:lineRule="auto"/>
        <w:jc w:val="center"/>
      </w:pPr>
      <w:r>
        <w:t>Рисунок 70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6E153B45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lastRenderedPageBreak/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>
        <w:rPr>
          <w:sz w:val="28"/>
        </w:rPr>
        <w:t>пациента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9A464B">
        <w:rPr>
          <w:sz w:val="28"/>
        </w:rPr>
        <w:t>твующее сообщение. На рисунке 71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>
        <w:rPr>
          <w:sz w:val="28"/>
        </w:rPr>
        <w:t xml:space="preserve"> пациента.</w:t>
      </w:r>
    </w:p>
    <w:p w14:paraId="51105695" w14:textId="24225C72" w:rsidR="00EA160F" w:rsidRDefault="00EA160F" w:rsidP="00EA160F">
      <w:pPr>
        <w:spacing w:line="259" w:lineRule="auto"/>
        <w:ind w:firstLine="709"/>
        <w:rPr>
          <w:sz w:val="28"/>
        </w:rPr>
      </w:pPr>
    </w:p>
    <w:p w14:paraId="5541587B" w14:textId="77259A7A" w:rsidR="00EA160F" w:rsidRDefault="00EA160F" w:rsidP="009A464B">
      <w:pPr>
        <w:spacing w:line="259" w:lineRule="auto"/>
        <w:jc w:val="center"/>
        <w:rPr>
          <w:sz w:val="28"/>
        </w:rPr>
      </w:pPr>
      <w:r w:rsidRPr="00EA160F">
        <w:rPr>
          <w:noProof/>
          <w:sz w:val="28"/>
        </w:rPr>
        <w:drawing>
          <wp:inline distT="0" distB="0" distL="0" distR="0" wp14:anchorId="5D53F72B" wp14:editId="793E0A6E">
            <wp:extent cx="3515216" cy="2048161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18185992" w:rsidR="00EA160F" w:rsidRDefault="009A464B" w:rsidP="009A464B">
      <w:pPr>
        <w:spacing w:line="259" w:lineRule="auto"/>
        <w:jc w:val="center"/>
      </w:pPr>
      <w:r>
        <w:t>Рисунок 71</w:t>
      </w:r>
      <w:r w:rsidR="00EA160F" w:rsidRPr="00EA160F">
        <w:t xml:space="preserve"> – Ошибка при вводе несуществующего номера пациента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7F5BAE04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2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1793AD61" w14:textId="6873F365" w:rsidR="00EA160F" w:rsidRPr="00575C3D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434D6087" w14:textId="2EA83459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drawing>
          <wp:inline distT="0" distB="0" distL="0" distR="0" wp14:anchorId="21C84186" wp14:editId="1A867BA3">
            <wp:extent cx="4734586" cy="1562318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0749834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2A3F3003" w14:textId="62772B2D" w:rsidR="00EA160F" w:rsidRDefault="009A464B" w:rsidP="00EA160F">
      <w:pPr>
        <w:spacing w:line="259" w:lineRule="auto"/>
        <w:ind w:firstLine="709"/>
        <w:jc w:val="center"/>
      </w:pPr>
      <w:r>
        <w:t>Рисунок 72</w:t>
      </w:r>
      <w:r w:rsidR="00EA160F" w:rsidRPr="00EA160F">
        <w:t xml:space="preserve"> – Занятый логин</w:t>
      </w:r>
    </w:p>
    <w:p w14:paraId="67A3797A" w14:textId="63086991" w:rsidR="00EA160F" w:rsidRDefault="00EA160F" w:rsidP="00EA160F">
      <w:pPr>
        <w:spacing w:line="259" w:lineRule="auto"/>
        <w:ind w:firstLine="709"/>
        <w:jc w:val="center"/>
      </w:pPr>
    </w:p>
    <w:p w14:paraId="54C6C713" w14:textId="13D3A44D" w:rsidR="00EA160F" w:rsidRP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3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изменения логина у учетной записи на такое,</w:t>
      </w:r>
      <w:r w:rsidR="00575C3D">
        <w:rPr>
          <w:sz w:val="28"/>
          <w:szCs w:val="28"/>
        </w:rPr>
        <w:t xml:space="preserve"> которое уже существует</w:t>
      </w:r>
      <w:r w:rsidR="00EA160F">
        <w:rPr>
          <w:sz w:val="28"/>
          <w:szCs w:val="28"/>
        </w:rPr>
        <w:t>.</w:t>
      </w:r>
    </w:p>
    <w:p w14:paraId="69280310" w14:textId="288DE059" w:rsidR="00EA160F" w:rsidRP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65E4883A" w14:textId="7DA432DC" w:rsidR="00EA160F" w:rsidRDefault="00EA160F" w:rsidP="009A464B">
      <w:pPr>
        <w:spacing w:line="259" w:lineRule="auto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lastRenderedPageBreak/>
        <w:drawing>
          <wp:inline distT="0" distB="0" distL="0" distR="0" wp14:anchorId="01BFFA1D" wp14:editId="3CEAEA99">
            <wp:extent cx="4648849" cy="249589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21D4" w14:textId="127BE88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36956D06" w14:textId="56DEE93A" w:rsidR="00EA160F" w:rsidRDefault="009A464B" w:rsidP="009A464B">
      <w:pPr>
        <w:spacing w:line="259" w:lineRule="auto"/>
        <w:jc w:val="center"/>
      </w:pPr>
      <w:r>
        <w:t>Рисунок 73</w:t>
      </w:r>
      <w:r w:rsidR="00EA160F" w:rsidRPr="00EA160F">
        <w:t xml:space="preserve"> – Редактирование логина, </w:t>
      </w:r>
      <w:r w:rsidR="004E6679">
        <w:t xml:space="preserve">на </w:t>
      </w:r>
      <w:r w:rsidR="00EA160F" w:rsidRPr="00EA160F">
        <w:t>который уже занят</w:t>
      </w:r>
    </w:p>
    <w:p w14:paraId="7B827FDF" w14:textId="2D2F8CB6" w:rsidR="00EA160F" w:rsidRDefault="00EA160F" w:rsidP="00EA160F">
      <w:pPr>
        <w:spacing w:line="259" w:lineRule="auto"/>
        <w:ind w:firstLine="709"/>
        <w:jc w:val="center"/>
      </w:pPr>
    </w:p>
    <w:p w14:paraId="1435F5F7" w14:textId="394CE859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4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создания учетной записи (регистрации) и вводе пароля и логина с недопустимыми символами или недопустимой длины, программа выведет соответствую</w:t>
      </w:r>
      <w:r w:rsidR="00575C3D">
        <w:rPr>
          <w:sz w:val="28"/>
          <w:szCs w:val="28"/>
        </w:rPr>
        <w:t>щее сообщение об ошибке</w:t>
      </w:r>
      <w:r w:rsidR="00EA160F">
        <w:rPr>
          <w:sz w:val="28"/>
          <w:szCs w:val="28"/>
        </w:rPr>
        <w:t>.</w:t>
      </w:r>
    </w:p>
    <w:p w14:paraId="36E583E5" w14:textId="38F6F62B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754EAC9B" w14:textId="69CE82F3" w:rsidR="004E6679" w:rsidRDefault="004E6679" w:rsidP="009A464B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6E50C059" wp14:editId="2AEFFEC9">
            <wp:extent cx="4686954" cy="1609950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294AC" w14:textId="119C90D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3E6DDBC7" w14:textId="74E9C76E" w:rsidR="004E6679" w:rsidRDefault="009A464B" w:rsidP="009A464B">
      <w:pPr>
        <w:spacing w:line="259" w:lineRule="auto"/>
        <w:jc w:val="center"/>
      </w:pPr>
      <w:r>
        <w:t>Рисунок 74</w:t>
      </w:r>
      <w:r w:rsidR="004E6679" w:rsidRPr="004E6679">
        <w:t xml:space="preserve"> – Ввод данных несоответствующий формату</w:t>
      </w:r>
    </w:p>
    <w:p w14:paraId="61038A1E" w14:textId="40AEB422" w:rsidR="004E6679" w:rsidRDefault="004E6679" w:rsidP="004E6679">
      <w:pPr>
        <w:spacing w:line="259" w:lineRule="auto"/>
        <w:ind w:firstLine="709"/>
        <w:jc w:val="center"/>
      </w:pPr>
    </w:p>
    <w:p w14:paraId="09414569" w14:textId="2ADE0703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5</w:t>
      </w:r>
      <w:r w:rsidR="004E6679">
        <w:rPr>
          <w:sz w:val="28"/>
          <w:szCs w:val="28"/>
        </w:rPr>
        <w:t xml:space="preserve"> показан пример вывода сообщения, если при поиске данные не были найдены. Предлагается выбор вернуться назад или повторить попытку и ввести другую искомую строку.</w:t>
      </w:r>
    </w:p>
    <w:p w14:paraId="2D6A4556" w14:textId="6B06DE2E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475B7586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EB034A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18680BA" w14:textId="71F1FFB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lastRenderedPageBreak/>
        <w:drawing>
          <wp:inline distT="0" distB="0" distL="0" distR="0" wp14:anchorId="53F5BB73" wp14:editId="1525031F">
            <wp:extent cx="4467849" cy="1457528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77B91" w14:textId="6702A470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6B3EC4" w14:textId="46692478" w:rsidR="004E6679" w:rsidRDefault="009A464B" w:rsidP="00BF3CE5">
      <w:pPr>
        <w:spacing w:line="259" w:lineRule="auto"/>
        <w:jc w:val="center"/>
      </w:pPr>
      <w:r>
        <w:t>Рисунок 75</w:t>
      </w:r>
      <w:r w:rsidR="004E6679" w:rsidRPr="004E6679">
        <w:t xml:space="preserve"> – Данные не найдены при поиске</w:t>
      </w:r>
    </w:p>
    <w:p w14:paraId="55A7B10D" w14:textId="7BAA0A7E" w:rsidR="004E6679" w:rsidRDefault="004E6679" w:rsidP="004E6679">
      <w:pPr>
        <w:spacing w:line="259" w:lineRule="auto"/>
        <w:ind w:firstLine="709"/>
        <w:jc w:val="center"/>
      </w:pPr>
    </w:p>
    <w:p w14:paraId="45616B8D" w14:textId="04375009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6</w:t>
      </w:r>
      <w:r w:rsidR="004E6679">
        <w:rPr>
          <w:sz w:val="28"/>
          <w:szCs w:val="28"/>
        </w:rPr>
        <w:t xml:space="preserve"> показан пример вывода</w:t>
      </w:r>
      <w:r w:rsidR="00BF3CE5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>, если ввод искомых данных не совпадает с допустимым форматом ввода.</w:t>
      </w:r>
    </w:p>
    <w:p w14:paraId="15FCBDDD" w14:textId="4F2CEF06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09DAA588" w14:textId="2C3F7F1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193FB435" wp14:editId="3BF11684">
            <wp:extent cx="3515216" cy="847843"/>
            <wp:effectExtent l="0" t="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5FE2" w14:textId="14545E7D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3B991BE" w14:textId="4970F117" w:rsidR="004E6679" w:rsidRPr="004E6679" w:rsidRDefault="009A464B" w:rsidP="00BF3CE5">
      <w:pPr>
        <w:spacing w:line="259" w:lineRule="auto"/>
        <w:jc w:val="center"/>
      </w:pPr>
      <w:r>
        <w:t>Рисунок 76</w:t>
      </w:r>
      <w:r w:rsidR="004E6679" w:rsidRPr="004E6679">
        <w:t xml:space="preserve"> – Недопустимый формат ввода в искомую строку</w:t>
      </w:r>
    </w:p>
    <w:p w14:paraId="06F44194" w14:textId="288017F1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55234B7F" w14:textId="1C4920E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7</w:t>
      </w:r>
      <w:r w:rsidR="004E6679">
        <w:rPr>
          <w:sz w:val="28"/>
          <w:szCs w:val="28"/>
        </w:rPr>
        <w:t xml:space="preserve"> показан пример вывода</w:t>
      </w:r>
      <w:r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при вводе данных для фильтрации по возрасту и диагнозу, таких пациентов нет.</w:t>
      </w:r>
    </w:p>
    <w:p w14:paraId="56339A83" w14:textId="340E3582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20277E17" w14:textId="74554299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797EAFE8" wp14:editId="6C156498">
            <wp:extent cx="5326912" cy="1123950"/>
            <wp:effectExtent l="0" t="0" r="762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32999" cy="112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8D08F" w14:textId="565D6A4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58C3A5E6" w14:textId="254EADDD" w:rsidR="004E6679" w:rsidRPr="004E6679" w:rsidRDefault="00BF3CE5" w:rsidP="00BF3CE5">
      <w:pPr>
        <w:spacing w:line="259" w:lineRule="auto"/>
        <w:jc w:val="center"/>
      </w:pPr>
      <w:r>
        <w:t>Рисунок 77</w:t>
      </w:r>
      <w:r w:rsidR="004E6679" w:rsidRPr="004E6679">
        <w:t xml:space="preserve"> – При фильтрации пациенты не найдены</w:t>
      </w:r>
    </w:p>
    <w:p w14:paraId="6135E0B4" w14:textId="4D4B92A6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745BD79" w14:textId="6F965A2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8</w:t>
      </w:r>
      <w:r w:rsidR="004E6679">
        <w:rPr>
          <w:sz w:val="28"/>
          <w:szCs w:val="28"/>
        </w:rPr>
        <w:t xml:space="preserve"> показан пример вывода</w:t>
      </w:r>
      <w:r w:rsidR="00D57C2B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</w:t>
      </w:r>
      <w:r w:rsidR="00575C3D">
        <w:rPr>
          <w:sz w:val="28"/>
          <w:szCs w:val="28"/>
        </w:rPr>
        <w:t xml:space="preserve">при попытке </w:t>
      </w:r>
      <w:r w:rsidR="00390F40">
        <w:rPr>
          <w:sz w:val="28"/>
          <w:szCs w:val="28"/>
        </w:rPr>
        <w:t>регист</w:t>
      </w:r>
      <w:r w:rsidR="00575C3D">
        <w:rPr>
          <w:sz w:val="28"/>
          <w:szCs w:val="28"/>
        </w:rPr>
        <w:t>рации</w:t>
      </w:r>
      <w:r w:rsidR="004E6679">
        <w:rPr>
          <w:sz w:val="28"/>
          <w:szCs w:val="28"/>
        </w:rPr>
        <w:t xml:space="preserve">, введенные </w:t>
      </w:r>
      <w:r w:rsidR="00DD3E2E">
        <w:rPr>
          <w:sz w:val="28"/>
          <w:szCs w:val="28"/>
        </w:rPr>
        <w:t>данные,</w:t>
      </w:r>
      <w:r w:rsidR="004E6679">
        <w:rPr>
          <w:sz w:val="28"/>
          <w:szCs w:val="28"/>
        </w:rPr>
        <w:t xml:space="preserve"> не совпадают с форматом вводимой строки либо не совпадают при повторном вводе.</w:t>
      </w:r>
    </w:p>
    <w:p w14:paraId="08C20465" w14:textId="5429B4F6" w:rsidR="00390F40" w:rsidRDefault="00390F40" w:rsidP="004E6679">
      <w:pPr>
        <w:spacing w:line="259" w:lineRule="auto"/>
        <w:ind w:firstLine="709"/>
        <w:rPr>
          <w:sz w:val="28"/>
          <w:szCs w:val="28"/>
        </w:rPr>
      </w:pPr>
    </w:p>
    <w:p w14:paraId="5F10283E" w14:textId="335CD501" w:rsidR="00390F40" w:rsidRDefault="00390F40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6601B5C7" wp14:editId="6AA7875B">
            <wp:extent cx="4772691" cy="2172003"/>
            <wp:effectExtent l="0" t="0" r="889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4CFA" w14:textId="1F5390D0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63E746A4" w14:textId="34EF73D7" w:rsidR="00390F40" w:rsidRDefault="00D57C2B" w:rsidP="00D57C2B">
      <w:pPr>
        <w:spacing w:line="259" w:lineRule="auto"/>
        <w:jc w:val="center"/>
      </w:pPr>
      <w:r>
        <w:t>Рисунок 78</w:t>
      </w:r>
      <w:r w:rsidR="00390F40" w:rsidRPr="00390F40">
        <w:t xml:space="preserve"> – Неверный пароль при регистрации</w:t>
      </w:r>
    </w:p>
    <w:p w14:paraId="07359006" w14:textId="6E727555" w:rsidR="00390F40" w:rsidRDefault="00390F40" w:rsidP="00390F40">
      <w:pPr>
        <w:spacing w:line="259" w:lineRule="auto"/>
        <w:ind w:firstLine="709"/>
        <w:jc w:val="center"/>
      </w:pPr>
    </w:p>
    <w:p w14:paraId="380C3790" w14:textId="2CA1F53B" w:rsidR="00390F40" w:rsidRP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9-80</w:t>
      </w:r>
      <w:r w:rsidR="00390F40">
        <w:rPr>
          <w:sz w:val="28"/>
          <w:szCs w:val="28"/>
        </w:rPr>
        <w:t xml:space="preserve"> показаны примеры вывода сообщений, если пациенты отсутствуют в массиве пациентов, программа выводит советующее сообщение, для функций с пациентами кроме добавления пациента.</w:t>
      </w:r>
    </w:p>
    <w:p w14:paraId="60605BA2" w14:textId="4071DA83" w:rsidR="007746F2" w:rsidRDefault="007746F2" w:rsidP="007746F2">
      <w:pPr>
        <w:spacing w:after="160" w:line="259" w:lineRule="auto"/>
        <w:rPr>
          <w:sz w:val="28"/>
          <w:szCs w:val="28"/>
        </w:rPr>
      </w:pPr>
    </w:p>
    <w:p w14:paraId="6AD8ACD4" w14:textId="2BB164B6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4B368353" wp14:editId="0558E7BD">
            <wp:extent cx="4715533" cy="1276528"/>
            <wp:effectExtent l="0" t="0" r="889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5A8E" w14:textId="77777777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4DEE7244" w14:textId="7BA498B5" w:rsidR="00390F40" w:rsidRPr="00D57C2B" w:rsidRDefault="00D57C2B" w:rsidP="00390F40">
      <w:pPr>
        <w:spacing w:line="259" w:lineRule="auto"/>
        <w:jc w:val="center"/>
      </w:pPr>
      <w:r w:rsidRPr="00D57C2B">
        <w:t>Рисунок 79</w:t>
      </w:r>
      <w:r w:rsidR="00390F40" w:rsidRPr="00D57C2B">
        <w:t xml:space="preserve"> – Пациентов нет в массиве</w:t>
      </w:r>
    </w:p>
    <w:p w14:paraId="05B4F50F" w14:textId="49EF03FF" w:rsidR="00390F40" w:rsidRPr="00D57C2B" w:rsidRDefault="00390F40" w:rsidP="00DD3E2E">
      <w:pPr>
        <w:spacing w:line="259" w:lineRule="auto"/>
        <w:rPr>
          <w:sz w:val="28"/>
          <w:szCs w:val="28"/>
        </w:rPr>
      </w:pPr>
    </w:p>
    <w:p w14:paraId="75BC4EA4" w14:textId="5920BACA" w:rsidR="00DD3E2E" w:rsidRDefault="00DD3E2E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DD3E2E">
        <w:rPr>
          <w:noProof/>
          <w:sz w:val="28"/>
          <w:szCs w:val="28"/>
        </w:rPr>
        <w:drawing>
          <wp:inline distT="0" distB="0" distL="0" distR="0" wp14:anchorId="57AAC826" wp14:editId="4DCD41CE">
            <wp:extent cx="3258005" cy="1867161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86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36B7" w14:textId="1405C56E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3C73CE39" w14:textId="09E17C6D" w:rsidR="00390F40" w:rsidRPr="00D57C2B" w:rsidRDefault="00D57C2B" w:rsidP="00390F40">
      <w:pPr>
        <w:spacing w:line="259" w:lineRule="auto"/>
        <w:jc w:val="center"/>
      </w:pPr>
      <w:r w:rsidRPr="00D57C2B">
        <w:t>Рисунок 80</w:t>
      </w:r>
      <w:r w:rsidR="00390F40" w:rsidRPr="00D57C2B">
        <w:t xml:space="preserve"> – Пациентов нет в массиве</w:t>
      </w:r>
    </w:p>
    <w:p w14:paraId="263347A5" w14:textId="3D1C7DC2" w:rsidR="00390F40" w:rsidRDefault="00390F40" w:rsidP="00390F40">
      <w:pPr>
        <w:spacing w:line="259" w:lineRule="auto"/>
        <w:jc w:val="center"/>
        <w:rPr>
          <w:sz w:val="28"/>
          <w:szCs w:val="28"/>
        </w:rPr>
      </w:pPr>
    </w:p>
    <w:p w14:paraId="09114236" w14:textId="34E3F553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1</w:t>
      </w:r>
      <w:r w:rsidR="00390F40">
        <w:rPr>
          <w:sz w:val="28"/>
          <w:szCs w:val="28"/>
        </w:rPr>
        <w:t xml:space="preserve"> показан пример вывода сообщения, если нет заявок для регистрации.</w:t>
      </w:r>
    </w:p>
    <w:p w14:paraId="72ABAB90" w14:textId="64F071FD" w:rsidR="00390F40" w:rsidRPr="00D57C2B" w:rsidRDefault="00390F40" w:rsidP="00390F40">
      <w:pPr>
        <w:spacing w:line="259" w:lineRule="auto"/>
        <w:ind w:firstLine="709"/>
        <w:rPr>
          <w:sz w:val="28"/>
          <w:szCs w:val="28"/>
        </w:rPr>
      </w:pPr>
    </w:p>
    <w:p w14:paraId="7751F469" w14:textId="5006F1D8" w:rsidR="00390F40" w:rsidRDefault="00390F40" w:rsidP="00D57C2B">
      <w:pPr>
        <w:spacing w:line="259" w:lineRule="auto"/>
        <w:jc w:val="center"/>
        <w:rPr>
          <w:sz w:val="28"/>
          <w:szCs w:val="28"/>
        </w:rPr>
      </w:pPr>
      <w:r w:rsidRPr="00390F40">
        <w:rPr>
          <w:noProof/>
          <w:sz w:val="28"/>
          <w:szCs w:val="28"/>
        </w:rPr>
        <w:lastRenderedPageBreak/>
        <w:drawing>
          <wp:inline distT="0" distB="0" distL="0" distR="0" wp14:anchorId="72F4F5B4" wp14:editId="3A82F3A0">
            <wp:extent cx="3324689" cy="1305107"/>
            <wp:effectExtent l="0" t="0" r="9525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8C9BB" w14:textId="604FD44C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</w:rPr>
      </w:pPr>
    </w:p>
    <w:p w14:paraId="719055E7" w14:textId="6F2E1FC7" w:rsidR="00390F40" w:rsidRDefault="00D57C2B" w:rsidP="00D57C2B">
      <w:pPr>
        <w:spacing w:line="259" w:lineRule="auto"/>
        <w:jc w:val="center"/>
      </w:pPr>
      <w:r>
        <w:t>Рисунок 81</w:t>
      </w:r>
      <w:r w:rsidR="00390F40" w:rsidRPr="00390F40">
        <w:t xml:space="preserve"> – Заявок на активацию нет</w:t>
      </w:r>
    </w:p>
    <w:p w14:paraId="05A432EB" w14:textId="59703A70" w:rsidR="00390F40" w:rsidRDefault="00390F40" w:rsidP="00390F40">
      <w:pPr>
        <w:spacing w:line="259" w:lineRule="auto"/>
        <w:ind w:firstLine="709"/>
        <w:jc w:val="center"/>
      </w:pPr>
    </w:p>
    <w:p w14:paraId="417ECDED" w14:textId="77C579EC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2</w:t>
      </w:r>
      <w:r w:rsidR="004567FE">
        <w:rPr>
          <w:sz w:val="28"/>
          <w:szCs w:val="28"/>
        </w:rPr>
        <w:t xml:space="preserve"> показан вывод сообщения при добавлении или редактировании даты рождения у пациента, для того чтобы исключить некорректный ввод даты рождения (к примеру 30 февраля, -4 мая и т.д.), программы выводит соответствующее сообщение.</w:t>
      </w:r>
    </w:p>
    <w:p w14:paraId="2811AC79" w14:textId="11DD1454" w:rsidR="004567FE" w:rsidRDefault="004567FE" w:rsidP="00390F40">
      <w:pPr>
        <w:spacing w:line="259" w:lineRule="auto"/>
        <w:ind w:firstLine="709"/>
        <w:rPr>
          <w:sz w:val="28"/>
          <w:szCs w:val="28"/>
        </w:rPr>
      </w:pPr>
    </w:p>
    <w:p w14:paraId="69618E70" w14:textId="60F843ED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727C1056" wp14:editId="06364466">
            <wp:extent cx="5252484" cy="1272540"/>
            <wp:effectExtent l="0" t="0" r="571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55592" cy="1273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C559" w14:textId="45797689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5FC54839" w14:textId="0E700743" w:rsidR="004567FE" w:rsidRDefault="00D57C2B" w:rsidP="00D57C2B">
      <w:pPr>
        <w:spacing w:line="259" w:lineRule="auto"/>
        <w:jc w:val="center"/>
      </w:pPr>
      <w:r>
        <w:t>Рисунок 82</w:t>
      </w:r>
      <w:r w:rsidR="004567FE" w:rsidRPr="004567FE">
        <w:t xml:space="preserve"> – Дата рождения не соответствует календарному типу</w:t>
      </w:r>
    </w:p>
    <w:p w14:paraId="5119272E" w14:textId="747FDB61" w:rsidR="004567FE" w:rsidRDefault="004567FE" w:rsidP="004567FE">
      <w:pPr>
        <w:spacing w:line="259" w:lineRule="auto"/>
        <w:ind w:firstLine="709"/>
        <w:jc w:val="center"/>
      </w:pPr>
    </w:p>
    <w:p w14:paraId="681012F8" w14:textId="2EDFA5AD" w:rsidR="004567FE" w:rsidRDefault="00D57C2B" w:rsidP="004567F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3</w:t>
      </w:r>
      <w:r w:rsidR="004567FE">
        <w:rPr>
          <w:sz w:val="28"/>
          <w:szCs w:val="28"/>
        </w:rPr>
        <w:t xml:space="preserve"> показан пример вывода сообщения при добавлении или редактировании номера телефона пациента, если номер содержит какие-либо символа кроме цифр или неправильную длину строки (не 11 или не 13 символов) программа выводит соответствующее сообщение.</w:t>
      </w:r>
    </w:p>
    <w:p w14:paraId="5AA0DDA7" w14:textId="7A771990" w:rsidR="004567FE" w:rsidRDefault="004567FE" w:rsidP="004567FE">
      <w:pPr>
        <w:spacing w:line="259" w:lineRule="auto"/>
        <w:ind w:firstLine="709"/>
        <w:rPr>
          <w:sz w:val="28"/>
          <w:szCs w:val="28"/>
        </w:rPr>
      </w:pPr>
    </w:p>
    <w:p w14:paraId="461CA7B7" w14:textId="6118C7C1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662F530F" wp14:editId="40924981">
            <wp:extent cx="3524742" cy="1324160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410E1" w14:textId="19E4BFA4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7798B37E" w14:textId="2F75B6C8" w:rsidR="004567FE" w:rsidRDefault="00D57C2B" w:rsidP="00D57C2B">
      <w:pPr>
        <w:spacing w:line="259" w:lineRule="auto"/>
        <w:jc w:val="center"/>
      </w:pPr>
      <w:r>
        <w:t>Рисунок 83</w:t>
      </w:r>
      <w:r w:rsidR="004567FE" w:rsidRPr="004567FE">
        <w:t xml:space="preserve"> – Некорректный ввод номер телефона</w:t>
      </w:r>
    </w:p>
    <w:p w14:paraId="73A34EF1" w14:textId="7EBC4BEB" w:rsidR="004567FE" w:rsidRDefault="004567FE" w:rsidP="004567FE">
      <w:pPr>
        <w:spacing w:line="259" w:lineRule="auto"/>
        <w:ind w:firstLine="709"/>
        <w:jc w:val="center"/>
      </w:pPr>
    </w:p>
    <w:p w14:paraId="18B971EE" w14:textId="3016C081" w:rsidR="004567FE" w:rsidRDefault="00D57C2B" w:rsidP="0049223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4</w:t>
      </w:r>
      <w:r w:rsidR="0049223E">
        <w:rPr>
          <w:sz w:val="28"/>
          <w:szCs w:val="28"/>
        </w:rPr>
        <w:t xml:space="preserve"> показан пример вывода сообщения при попытке заблокировать или редактировать свой аккаунт, в котором мы находимся.</w:t>
      </w:r>
    </w:p>
    <w:p w14:paraId="2E0A022D" w14:textId="41929D56" w:rsidR="0049223E" w:rsidRDefault="0049223E" w:rsidP="0049223E">
      <w:pPr>
        <w:spacing w:line="259" w:lineRule="auto"/>
        <w:ind w:firstLine="709"/>
        <w:rPr>
          <w:sz w:val="28"/>
          <w:szCs w:val="28"/>
        </w:rPr>
      </w:pPr>
    </w:p>
    <w:p w14:paraId="30AAC987" w14:textId="7CA5476E" w:rsidR="0049223E" w:rsidRDefault="0049223E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49223E">
        <w:rPr>
          <w:noProof/>
          <w:sz w:val="28"/>
          <w:szCs w:val="28"/>
        </w:rPr>
        <w:lastRenderedPageBreak/>
        <w:drawing>
          <wp:inline distT="0" distB="0" distL="0" distR="0" wp14:anchorId="77529C66" wp14:editId="3746F449">
            <wp:extent cx="3248478" cy="1419423"/>
            <wp:effectExtent l="0" t="0" r="9525" b="952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2369A" w14:textId="33814CFC" w:rsidR="0049223E" w:rsidRDefault="0049223E" w:rsidP="0049223E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027323E3" w14:textId="4D930E32" w:rsidR="0049223E" w:rsidRDefault="0049223E" w:rsidP="00D57C2B">
      <w:pPr>
        <w:spacing w:line="259" w:lineRule="auto"/>
        <w:jc w:val="center"/>
      </w:pPr>
      <w:r w:rsidRPr="00CB799A">
        <w:t>Ри</w:t>
      </w:r>
      <w:r w:rsidR="00D57C2B">
        <w:t>сунок 84</w:t>
      </w:r>
      <w:r w:rsidR="00CB799A" w:rsidRPr="00CB799A">
        <w:t xml:space="preserve"> – Попытка заблокировать свой аккаунт</w:t>
      </w:r>
    </w:p>
    <w:p w14:paraId="5B48AF28" w14:textId="7D2DBC7A" w:rsidR="00CB799A" w:rsidRDefault="00CB799A" w:rsidP="0049223E">
      <w:pPr>
        <w:spacing w:line="259" w:lineRule="auto"/>
        <w:ind w:firstLine="709"/>
        <w:jc w:val="center"/>
      </w:pPr>
    </w:p>
    <w:p w14:paraId="5EA4A23C" w14:textId="7556480F" w:rsidR="00CB799A" w:rsidRPr="00575C3D" w:rsidRDefault="00D57C2B" w:rsidP="00CB799A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5-86</w:t>
      </w:r>
      <w:r w:rsidR="00CB799A" w:rsidRPr="00CB799A">
        <w:rPr>
          <w:sz w:val="28"/>
          <w:szCs w:val="28"/>
        </w:rPr>
        <w:t xml:space="preserve"> показан </w:t>
      </w:r>
      <w:r w:rsidR="00CB799A">
        <w:rPr>
          <w:sz w:val="28"/>
          <w:szCs w:val="28"/>
        </w:rPr>
        <w:t>пример вывода сообщения при попытке заблокировать или отредактировать аккаунт главного администратора.</w:t>
      </w:r>
    </w:p>
    <w:p w14:paraId="390F65A5" w14:textId="529463B4" w:rsidR="00CB799A" w:rsidRDefault="00CB799A" w:rsidP="0049223E">
      <w:pPr>
        <w:spacing w:line="259" w:lineRule="auto"/>
        <w:ind w:firstLine="709"/>
        <w:jc w:val="center"/>
      </w:pPr>
    </w:p>
    <w:p w14:paraId="1C982B31" w14:textId="784A9AFE" w:rsidR="00CB799A" w:rsidRDefault="00CB799A" w:rsidP="00CB799A">
      <w:pPr>
        <w:spacing w:line="259" w:lineRule="auto"/>
        <w:ind w:firstLine="709"/>
        <w:jc w:val="center"/>
      </w:pPr>
      <w:r w:rsidRPr="00CB799A">
        <w:rPr>
          <w:noProof/>
        </w:rPr>
        <w:drawing>
          <wp:inline distT="0" distB="0" distL="0" distR="0" wp14:anchorId="32745D63" wp14:editId="352F7DAD">
            <wp:extent cx="4505954" cy="140989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FD9B" w14:textId="23466682" w:rsidR="00CB799A" w:rsidRDefault="00CB799A" w:rsidP="00CB799A">
      <w:pPr>
        <w:spacing w:line="259" w:lineRule="auto"/>
        <w:ind w:firstLine="709"/>
        <w:jc w:val="center"/>
      </w:pPr>
    </w:p>
    <w:p w14:paraId="5ED745D8" w14:textId="6746C862" w:rsidR="00CB799A" w:rsidRPr="00575C3D" w:rsidRDefault="00D57C2B" w:rsidP="00CB799A">
      <w:pPr>
        <w:spacing w:line="259" w:lineRule="auto"/>
        <w:ind w:firstLine="709"/>
        <w:jc w:val="center"/>
      </w:pPr>
      <w:r>
        <w:t>Рисунок 85</w:t>
      </w:r>
      <w:r w:rsidR="00CB799A">
        <w:t xml:space="preserve"> – Попытка заблокировать аккаунт главного администратора</w:t>
      </w:r>
    </w:p>
    <w:p w14:paraId="57E59921" w14:textId="4C71B1D7" w:rsidR="00CB799A" w:rsidRPr="00575C3D" w:rsidRDefault="00CB799A" w:rsidP="00CB799A">
      <w:pPr>
        <w:spacing w:line="259" w:lineRule="auto"/>
        <w:ind w:firstLine="709"/>
        <w:jc w:val="center"/>
      </w:pPr>
    </w:p>
    <w:p w14:paraId="40C066BD" w14:textId="7AAC1D58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  <w:r w:rsidRPr="00CB799A">
        <w:rPr>
          <w:noProof/>
        </w:rPr>
        <w:drawing>
          <wp:inline distT="0" distB="0" distL="0" distR="0" wp14:anchorId="25A2141A" wp14:editId="55E9FEDD">
            <wp:extent cx="4696480" cy="1933845"/>
            <wp:effectExtent l="0" t="0" r="0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EA371" w14:textId="54963BDD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</w:p>
    <w:p w14:paraId="228370A4" w14:textId="41CFE580" w:rsidR="00CB799A" w:rsidRDefault="00D57C2B" w:rsidP="00CB799A">
      <w:pPr>
        <w:spacing w:line="259" w:lineRule="auto"/>
        <w:ind w:firstLine="709"/>
        <w:jc w:val="center"/>
      </w:pPr>
      <w:r>
        <w:t>Рисунок 86</w:t>
      </w:r>
      <w:r w:rsidR="00CB799A">
        <w:t xml:space="preserve"> – Попытка удалить аккаунт главного администратора</w:t>
      </w:r>
    </w:p>
    <w:p w14:paraId="019321BD" w14:textId="2497A4A2" w:rsidR="00575C3D" w:rsidRDefault="00575C3D" w:rsidP="00CB799A">
      <w:pPr>
        <w:spacing w:line="259" w:lineRule="auto"/>
        <w:ind w:firstLine="709"/>
        <w:jc w:val="center"/>
      </w:pPr>
    </w:p>
    <w:p w14:paraId="75CD4E6E" w14:textId="3A28081C" w:rsidR="00575C3D" w:rsidRDefault="00D57C2B" w:rsidP="00575C3D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7</w:t>
      </w:r>
      <w:r w:rsidR="00575C3D">
        <w:rPr>
          <w:sz w:val="28"/>
          <w:szCs w:val="28"/>
        </w:rPr>
        <w:t xml:space="preserve"> показан пример вывода сообщения, если нет иногородних пациентов.</w:t>
      </w:r>
    </w:p>
    <w:p w14:paraId="58C27EF8" w14:textId="021F3989" w:rsidR="00575C3D" w:rsidRDefault="00575C3D" w:rsidP="00575C3D">
      <w:pPr>
        <w:spacing w:line="259" w:lineRule="auto"/>
        <w:ind w:firstLine="709"/>
        <w:rPr>
          <w:sz w:val="28"/>
          <w:szCs w:val="28"/>
        </w:rPr>
      </w:pPr>
    </w:p>
    <w:p w14:paraId="02EEE130" w14:textId="321019B3" w:rsidR="00575C3D" w:rsidRDefault="00575C3D" w:rsidP="00575C3D">
      <w:pPr>
        <w:spacing w:line="259" w:lineRule="auto"/>
        <w:jc w:val="center"/>
        <w:rPr>
          <w:sz w:val="28"/>
          <w:szCs w:val="28"/>
        </w:rPr>
      </w:pPr>
      <w:r w:rsidRPr="00575C3D">
        <w:rPr>
          <w:noProof/>
          <w:sz w:val="28"/>
          <w:szCs w:val="28"/>
        </w:rPr>
        <w:drawing>
          <wp:inline distT="0" distB="0" distL="0" distR="0" wp14:anchorId="5E14A40F" wp14:editId="3C53BD85">
            <wp:extent cx="5401340" cy="641985"/>
            <wp:effectExtent l="0" t="0" r="8890" b="571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406983" cy="64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AB17" w14:textId="668E6941" w:rsidR="00575C3D" w:rsidRDefault="00575C3D" w:rsidP="00575C3D">
      <w:pPr>
        <w:spacing w:line="259" w:lineRule="auto"/>
        <w:jc w:val="center"/>
        <w:rPr>
          <w:sz w:val="28"/>
          <w:szCs w:val="28"/>
        </w:rPr>
      </w:pPr>
    </w:p>
    <w:p w14:paraId="0068C05A" w14:textId="48D0A96E" w:rsidR="00575C3D" w:rsidRDefault="00D57C2B" w:rsidP="00575C3D">
      <w:pPr>
        <w:spacing w:line="259" w:lineRule="auto"/>
        <w:jc w:val="center"/>
      </w:pPr>
      <w:r>
        <w:t>Рисунок 87</w:t>
      </w:r>
      <w:r w:rsidR="00575C3D" w:rsidRPr="00575C3D">
        <w:t xml:space="preserve"> – Иногородних пациентов нет</w:t>
      </w:r>
    </w:p>
    <w:p w14:paraId="28DA56D9" w14:textId="7F01A556" w:rsidR="00222EB6" w:rsidRDefault="00222EB6" w:rsidP="00575C3D">
      <w:pPr>
        <w:spacing w:line="259" w:lineRule="auto"/>
        <w:jc w:val="center"/>
      </w:pPr>
    </w:p>
    <w:p w14:paraId="7D30D03F" w14:textId="2FBCB22D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Н</w:t>
      </w:r>
      <w:r w:rsidR="00D57C2B">
        <w:rPr>
          <w:sz w:val="28"/>
          <w:szCs w:val="28"/>
        </w:rPr>
        <w:t>а рисунке 88</w:t>
      </w:r>
      <w:r>
        <w:rPr>
          <w:sz w:val="28"/>
          <w:szCs w:val="28"/>
        </w:rPr>
        <w:t xml:space="preserve"> показан пример вывода сообщения, если нет пациентов выбранного пола при фильтрации.</w:t>
      </w:r>
    </w:p>
    <w:p w14:paraId="165DA047" w14:textId="38F56034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</w:p>
    <w:p w14:paraId="38788A5A" w14:textId="43AB9AEE" w:rsidR="00222EB6" w:rsidRDefault="00222EB6" w:rsidP="00222EB6">
      <w:pPr>
        <w:spacing w:line="259" w:lineRule="auto"/>
        <w:jc w:val="center"/>
        <w:rPr>
          <w:sz w:val="28"/>
          <w:szCs w:val="28"/>
        </w:rPr>
      </w:pPr>
      <w:r w:rsidRPr="00222EB6">
        <w:rPr>
          <w:noProof/>
          <w:sz w:val="28"/>
          <w:szCs w:val="28"/>
        </w:rPr>
        <w:drawing>
          <wp:inline distT="0" distB="0" distL="0" distR="0" wp14:anchorId="42F458C7" wp14:editId="1EE376E0">
            <wp:extent cx="5220586" cy="111442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26678" cy="1115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37AA6" w14:textId="27B02633" w:rsidR="00222EB6" w:rsidRDefault="00222EB6" w:rsidP="00222EB6">
      <w:pPr>
        <w:spacing w:line="259" w:lineRule="auto"/>
        <w:jc w:val="center"/>
        <w:rPr>
          <w:sz w:val="28"/>
          <w:szCs w:val="28"/>
        </w:rPr>
      </w:pPr>
    </w:p>
    <w:p w14:paraId="32430E89" w14:textId="6C211AB3" w:rsidR="00095A0A" w:rsidRDefault="00222EB6" w:rsidP="00095A0A">
      <w:pPr>
        <w:spacing w:line="259" w:lineRule="auto"/>
        <w:jc w:val="center"/>
      </w:pPr>
      <w:r w:rsidRPr="00222EB6">
        <w:t>Р</w:t>
      </w:r>
      <w:r w:rsidR="00D57C2B">
        <w:t>исунок 88</w:t>
      </w:r>
      <w:r w:rsidRPr="00222EB6">
        <w:t xml:space="preserve"> – Нет пациентов с выбранными гендерным полом</w:t>
      </w:r>
    </w:p>
    <w:p w14:paraId="735056DC" w14:textId="73EDDB9B" w:rsidR="006074D6" w:rsidRPr="00095A0A" w:rsidRDefault="00095A0A" w:rsidP="00095A0A">
      <w:pPr>
        <w:spacing w:after="160" w:line="259" w:lineRule="auto"/>
      </w:pPr>
      <w:r>
        <w:br w:type="page"/>
      </w:r>
    </w:p>
    <w:p w14:paraId="3E26B46B" w14:textId="53A9689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557.4pt" o:ole="">
            <v:imagedata r:id="rId90" o:title=""/>
          </v:shape>
          <o:OLEObject Type="Embed" ProgID="Visio.Drawing.15" ShapeID="_x0000_i1025" DrawAspect="Content" ObjectID="_1714999349" r:id="rId91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lastRenderedPageBreak/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6pt;height:588pt" o:ole="">
            <v:imagedata r:id="rId92" o:title=""/>
          </v:shape>
          <o:OLEObject Type="Embed" ProgID="Visio.Drawing.15" ShapeID="_x0000_i1026" DrawAspect="Content" ObjectID="_1714999350" r:id="rId93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2pt;height:570.6pt" o:ole="">
            <v:imagedata r:id="rId94" o:title=""/>
          </v:shape>
          <o:OLEObject Type="Embed" ProgID="Visio.Drawing.15" ShapeID="_x0000_i1027" DrawAspect="Content" ObjectID="_1714999351" r:id="rId95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6pt;height:601.2pt" o:ole="">
            <v:imagedata r:id="rId96" o:title=""/>
          </v:shape>
          <o:OLEObject Type="Embed" ProgID="Visio.Drawing.15" ShapeID="_x0000_i1028" DrawAspect="Content" ObjectID="_1714999352" r:id="rId97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17878179" w14:textId="77777777" w:rsidR="00A074C4" w:rsidRPr="00A074C4" w:rsidRDefault="00A074C4" w:rsidP="00A074C4">
      <w:pPr>
        <w:spacing w:line="259" w:lineRule="auto"/>
        <w:ind w:left="-11" w:firstLine="720"/>
        <w:rPr>
          <w:b/>
          <w:sz w:val="28"/>
          <w:szCs w:val="28"/>
        </w:rPr>
      </w:pPr>
    </w:p>
    <w:p w14:paraId="03764FA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дключаем заголовочные файлы старт</w:t>
      </w:r>
    </w:p>
    <w:p w14:paraId="6CDA8831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0E66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Functions.h"</w:t>
      </w:r>
    </w:p>
    <w:p w14:paraId="16A7A76E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utorization.h"</w:t>
      </w:r>
    </w:p>
    <w:p w14:paraId="38CEE28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D53E64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</w:p>
    <w:p w14:paraId="56C76B0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уссификация консоли</w:t>
      </w:r>
    </w:p>
    <w:p w14:paraId="3B60D5C3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CP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1251)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0CF56FDC" w14:textId="60D0D0C8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OutputCP(</w:t>
      </w:r>
      <w:proofErr w:type="gramEnd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251);</w:t>
      </w:r>
      <w:r w:rsidR="000E666E"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3ED1127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5BEBE1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читывание файлов пациентов и учетных записей в массив</w:t>
      </w:r>
    </w:p>
    <w:p w14:paraId="318E73A9" w14:textId="0B595F3E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mountOfAccou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Количество учетных записей в файле</w:t>
      </w:r>
    </w:p>
    <w:p w14:paraId="40F7DA02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string fileAccou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ccou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Название для файла с учетными записями</w:t>
      </w:r>
    </w:p>
    <w:p w14:paraId="7F7360B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accou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ount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0852D641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fileAccounts);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6CF239E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3A3446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личество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                          </w:t>
      </w:r>
    </w:p>
    <w:p w14:paraId="49841156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filePatie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tie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в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6A99FBFD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dataPatients* patie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ataPatients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3064FA65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filePatients);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2CE6B43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99D167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patients, amountOfPatients);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0A73EE0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1C7F8D16" w14:textId="77777777" w:rsidR="00B34B6C" w:rsidRPr="00AA6081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;</w:t>
      </w:r>
    </w:p>
    <w:p w14:paraId="2777BBF4" w14:textId="545F0164" w:rsidR="00A074C4" w:rsidRPr="00AA6081" w:rsidRDefault="00B34B6C" w:rsidP="00A61A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70E5938" w14:textId="422C5648" w:rsidR="00A074C4" w:rsidRPr="00AA6081" w:rsidRDefault="00A074C4" w:rsidP="00A074C4">
      <w:pPr>
        <w:rPr>
          <w:rFonts w:eastAsiaTheme="minorHAnsi"/>
          <w:sz w:val="28"/>
          <w:szCs w:val="28"/>
          <w:lang w:eastAsia="en-US"/>
        </w:rPr>
      </w:pPr>
    </w:p>
    <w:p w14:paraId="1F58F0C1" w14:textId="5F203AD5" w:rsidR="00A074C4" w:rsidRPr="001E1AF2" w:rsidRDefault="001E1AF2" w:rsidP="00A074C4">
      <w:pPr>
        <w:ind w:firstLine="709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 функции из 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sz w:val="28"/>
          <w:szCs w:val="28"/>
          <w:lang w:val="en-US" w:eastAsia="en-US"/>
        </w:rPr>
        <w:t>Admin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B5993B7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2684A2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Account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4961C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7156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1C6E31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A6A56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6C7B85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59B1FF5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1C9CC8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5B65D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30A4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1428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CTIVATION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тива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еодобре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явок</w:t>
      </w:r>
    </w:p>
    <w:p w14:paraId="516E12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C95C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F128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A11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Блок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ов</w:t>
      </w:r>
    </w:p>
    <w:p w14:paraId="21B2A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1369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C8B8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B48E3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46512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51F5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338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D349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2A81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D04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D951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091B72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7D1033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84B3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аботы с базой данных</w:t>
      </w:r>
    </w:p>
    <w:p w14:paraId="0ADB32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Patie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62188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F7C6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Patie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0284EF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40DB7F0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FA63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5E29C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98F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21033A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3E0BF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2F5E5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442B3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DBE1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675B35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11E410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B1E2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4414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ELETE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15D022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6CC32D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B031F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7A6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372A8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0A72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DB75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3AA2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08866B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1BDA2CF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есть пациенты в массиве</w:t>
      </w:r>
    </w:p>
    <w:p w14:paraId="1BFAC9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F141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FA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B4F4B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7C0FAF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C54C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1B87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71ACC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1A2E0B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7927C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9F77B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57E2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49DA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E4DD2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A8540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FD9A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028B1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42855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A5217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ежима обработки данных о пациентах</w:t>
      </w:r>
    </w:p>
    <w:p w14:paraId="5A6E9B0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ProccessingPatients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603E20C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A7C45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ProccessingPatientsData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1C9010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_AL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5DE4AE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910F7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E9797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E574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NONRESIDEN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32AD0A9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37C2CA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DC9EE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6DA99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B3996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B468B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66E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00568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OR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F0456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7C3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BC928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F3114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08DEF7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CFB9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80E4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6EE7E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 {</w:t>
      </w:r>
    </w:p>
    <w:p w14:paraId="166B56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EDE36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DFEB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6AFD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8A05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3023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7582A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C71775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47FC25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F3CC0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8B853E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dmin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6276F74A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Admin = </w:t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08F9CB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1F4F3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D30B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FE4B3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73C52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65F9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2FAE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44C5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55D6B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BF5D7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16499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6889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ATA_PROCCESING_FOR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47731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BA772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1F0E2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12F8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7328F8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39B7DB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63C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0815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C40058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206F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A6DAC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85E1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2BD3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52C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DA5C1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dmin);</w:t>
      </w:r>
    </w:p>
    <w:p w14:paraId="3B101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26DB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C371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F90F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8717DCF" w14:textId="6F9B961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90AE7" w14:textId="0059C939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0F8950AC" w14:textId="70D4BDBC" w:rsidR="00A074C4" w:rsidRPr="001E1AF2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Autorization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5511912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533BAF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utorizatio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3CA2A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DDDD8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Главное меню авторизации</w:t>
      </w:r>
    </w:p>
    <w:p w14:paraId="72CAAA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hoiceMa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бор действия авторизации и проверка на корректный ввод</w:t>
      </w:r>
    </w:p>
    <w:p w14:paraId="63EC05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0A774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32928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Ma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Передаем выбор из главного меню</w:t>
      </w:r>
    </w:p>
    <w:p w14:paraId="3CF9E5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TRANC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</w:t>
      </w:r>
    </w:p>
    <w:p w14:paraId="59F5DA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7BE36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4DDD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1298D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22138B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2D1E3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922C8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368507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ыход из программ</w:t>
      </w:r>
    </w:p>
    <w:p w14:paraId="288323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9EA48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BF3C7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23791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78D48AB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CDBBF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553D2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//Сверяем введенные логин и пароль </w:t>
      </w:r>
    </w:p>
    <w:p w14:paraId="5BD1262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1B140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F78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Для проверки на корректный ввод для входа в систему</w:t>
      </w:r>
    </w:p>
    <w:p w14:paraId="3ED91D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OfAccount = 0; numberOf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OfAccount++) {</w:t>
      </w:r>
    </w:p>
    <w:p w14:paraId="2A5175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login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ESS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вер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уществующими</w:t>
      </w:r>
    </w:p>
    <w:p w14:paraId="1223F4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085D5D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0E4E1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67A656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4C4D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51360A6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138E6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1EEFD6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артор</w:t>
      </w:r>
    </w:p>
    <w:p w14:paraId="720C8A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1E22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2D1541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_MA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37DB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28D688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9332B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B1598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1687CD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umberOf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оме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торы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шли</w:t>
      </w:r>
    </w:p>
    <w:p w14:paraId="72E281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active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озвращаем номер активного аккаунта</w:t>
      </w:r>
    </w:p>
    <w:p w14:paraId="769031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14D32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04AA26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npu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вход не выполнен</w:t>
      </w:r>
    </w:p>
    <w:p w14:paraId="0E85A1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79EBD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RedText(INCORRECT_LOGIN_AND_PASSWORD_INPUT);</w:t>
      </w:r>
    </w:p>
    <w:p w14:paraId="5FE61AA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986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6053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0D90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0AB9E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истему</w:t>
      </w:r>
    </w:p>
    <w:p w14:paraId="02EB7E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1F636F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4ADA7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AND_PASSWORD_INPUT;</w:t>
      </w:r>
    </w:p>
    <w:p w14:paraId="551053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INPUT; </w:t>
      </w:r>
    </w:p>
    <w:p w14:paraId="6E5A10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Login; c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alidationLogin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</w:p>
    <w:p w14:paraId="10357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4C01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validation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ACK_TO_AUTORIZATIO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ернули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ад</w:t>
      </w:r>
    </w:p>
    <w:p w14:paraId="51ED4F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;</w:t>
      </w:r>
    </w:p>
    <w:p w14:paraId="181AD5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5872A1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409F3C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SSWORD_INPUT;</w:t>
      </w:r>
    </w:p>
    <w:p w14:paraId="37D76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Password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л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вездочками</w:t>
      </w:r>
    </w:p>
    <w:p w14:paraId="5D9084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ash = generationHashForPassword(validationPassword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Хеширу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</w:p>
    <w:p w14:paraId="0C4AE4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hash, validationLogin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</w:p>
    <w:p w14:paraId="301AE5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2F608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9DFA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E93C5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ы</w:t>
      </w:r>
    </w:p>
    <w:p w14:paraId="660D87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01295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F5B5B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48D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_EXIT_FROM_PROGRAM;</w:t>
      </w:r>
    </w:p>
    <w:p w14:paraId="49611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</w:t>
      </w:r>
    </w:p>
    <w:p w14:paraId="2D3E633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711C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PROGRAM;</w:t>
      </w:r>
    </w:p>
    <w:p w14:paraId="076348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D455A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AE63B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D72B2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424FC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EC37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60D7C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E6D71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7A038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08ABAE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D42E0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99B47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оздаем новый временный массив и добавляем количество аккаунтов</w:t>
      </w:r>
    </w:p>
    <w:p w14:paraId="651DF9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buf;</w:t>
      </w:r>
    </w:p>
    <w:p w14:paraId="49EB64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buf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680D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80CAF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14:paraId="19A4E0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54BAA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buf, --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2D156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E83A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Заполняем данные для добавления</w:t>
      </w:r>
    </w:p>
    <w:p w14:paraId="0F1B6C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cout </w:t>
      </w:r>
      <w:proofErr w:type="gramStart"/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DATA_FOR_REGIST;</w:t>
      </w:r>
    </w:p>
    <w:p w14:paraId="2A1C2B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 = inputValidationPasswordOrLogin();</w:t>
      </w:r>
    </w:p>
    <w:p w14:paraId="15CB2D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Password = inputValidationPasswordOrLogin();</w:t>
      </w:r>
    </w:p>
    <w:p w14:paraId="2E93CF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REPEA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 = inputValidationPasswordOrLogin();</w:t>
      </w:r>
    </w:p>
    <w:p w14:paraId="777A5D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6180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азрешение для регистрации</w:t>
      </w:r>
    </w:p>
    <w:p w14:paraId="3393D3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Account = 0; number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Account++) {</w:t>
      </w:r>
    </w:p>
    <w:p w14:paraId="4925F2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Account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ж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4FDC9A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5D0D4E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RedText(LOGIN_IS_BUSY);</w:t>
      </w:r>
    </w:p>
    <w:p w14:paraId="629846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6D8C6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454221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509A2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DAFAA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веряем на корректный ввод пароля</w:t>
      </w:r>
    </w:p>
    <w:p w14:paraId="47296E6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ewPassword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</w:t>
      </w:r>
      <w:proofErr w:type="gramEnd"/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) {</w:t>
      </w:r>
    </w:p>
    <w:p w14:paraId="1B7CA9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PASSWORD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O_MOT_MATCH);</w:t>
      </w:r>
    </w:p>
    <w:p w14:paraId="18815B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8E802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6D712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79E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gis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рно</w:t>
      </w:r>
    </w:p>
    <w:p w14:paraId="7D81CE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ENU_CONFIRMATION_REGISTRATION;</w:t>
      </w:r>
    </w:p>
    <w:p w14:paraId="77CA21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S, NO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твержд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ррект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0641F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onfirmation == YE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, то не сохраняем</w:t>
      </w:r>
    </w:p>
    <w:p w14:paraId="3C1A9C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++;        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величение количества пациентов в структуре на 1</w:t>
      </w:r>
    </w:p>
    <w:p w14:paraId="63FED3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;</w:t>
      </w:r>
    </w:p>
    <w:p w14:paraId="420FF2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;</w:t>
      </w:r>
    </w:p>
    <w:p w14:paraId="78DFBD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OACCESS;</w:t>
      </w:r>
    </w:p>
    <w:p w14:paraId="3A77F7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hash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ionHashForPassword(newPassword);</w:t>
      </w:r>
    </w:p>
    <w:p w14:paraId="2765BB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sal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eSalt(SALT_SIZE);</w:t>
      </w:r>
    </w:p>
    <w:p w14:paraId="04CCA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ccounts.txt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хра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</w:t>
      </w:r>
    </w:p>
    <w:p w14:paraId="3AD3FC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GreenText(YOU_ARE_REGISTERED);</w:t>
      </w:r>
    </w:p>
    <w:p w14:paraId="717ADF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14:paraId="11E71AC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69FAF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;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рем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</w:t>
      </w:r>
    </w:p>
    <w:p w14:paraId="5CCF08E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D964F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AB98169" w14:textId="778A04B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19C8141" w14:textId="21EB7488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60E24A43" w14:textId="0FF612D5" w:rsidR="00A074C4" w:rsidRPr="00F0393D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EditFunctions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7BC6C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нных изменения</w:t>
      </w:r>
    </w:p>
    <w:p w14:paraId="528F1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INPUT_DATA, string editData, string SYMBOLS) {</w:t>
      </w:r>
    </w:p>
    <w:p w14:paraId="55A41D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BC4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3CBDC6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Data = inputValidationString(SYMBOLS);</w:t>
      </w:r>
    </w:p>
    <w:p w14:paraId="5780B476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97F4B8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CBD52ED" w14:textId="791A0676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2353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Редактирование пациентов</w:t>
      </w:r>
    </w:p>
    <w:p w14:paraId="145468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052C5C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1D684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6D92C8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данные, которого хотите изменить &lt;&lt; ";</w:t>
      </w:r>
    </w:p>
    <w:p w14:paraId="33122CB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Проверка на корректный ввод номера пациента</w:t>
      </w:r>
    </w:p>
    <w:p w14:paraId="5B4B0C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691EF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4457E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//Если не 0 (выход назад)</w:t>
      </w:r>
    </w:p>
    <w:p w14:paraId="591A99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7DDD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editData;</w:t>
      </w:r>
    </w:p>
    <w:p w14:paraId="33AFA8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OfPatient--;</w:t>
      </w:r>
    </w:p>
    <w:p w14:paraId="74EE42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OfPatient);  //Вывод одного пациента данные которого хотим изменить</w:t>
      </w:r>
    </w:p>
    <w:p w14:paraId="7374AA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EditDataPatie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//Меню выбора редактирования</w:t>
      </w:r>
    </w:p>
    <w:p w14:paraId="5DCFED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EditDataPatien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MENU_EDIT_PATIENT, DIAGNOSIS_EDIT);   //Проверка на корректный ввод </w:t>
      </w:r>
    </w:p>
    <w:p w14:paraId="0CD6EF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A6AE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ередаем выбор вида изменения</w:t>
      </w:r>
    </w:p>
    <w:p w14:paraId="1187A6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UR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фамилии</w:t>
      </w:r>
    </w:p>
    <w:p w14:paraId="1C0092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5D0E8D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24D21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F99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 имени</w:t>
      </w:r>
    </w:p>
    <w:p w14:paraId="087889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134F83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68B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314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PATRONYMIC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Редактирование отчества  </w:t>
      </w:r>
    </w:p>
    <w:p w14:paraId="664D7A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ronymic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550A5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1F5C2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C3578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GENDER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зменение пола</w:t>
      </w:r>
    </w:p>
    <w:p w14:paraId="7A5FD2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</w:t>
      </w:r>
    </w:p>
    <w:p w14:paraId="4917B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DDFBE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B99DB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даты рождения</w:t>
      </w:r>
    </w:p>
    <w:p w14:paraId="58775D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OfBirth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  //Изменеие даты рождения</w:t>
      </w:r>
    </w:p>
    <w:p w14:paraId="7647BE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5656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0537D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места жительства</w:t>
      </w:r>
    </w:p>
    <w:p w14:paraId="5E10D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73CAD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C7DF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D553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PHONE_NUMBER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номера телефона</w:t>
      </w:r>
    </w:p>
    <w:p w14:paraId="4DDE98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numb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6F8D04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FE3034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300BC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DIAGNOSI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диагноза</w:t>
      </w:r>
    </w:p>
    <w:p w14:paraId="1E4252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715145D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5F0E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2E33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MENU_EDIT_PATIE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меню редактирования</w:t>
      </w:r>
    </w:p>
    <w:p w14:paraId="0572BD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DD06D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01892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9C3862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CFF5A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</w:t>
      </w:r>
    </w:p>
    <w:p w14:paraId="7B4AED8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87D87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A894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C146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7B50E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редактирования фамилии данного пациента</w:t>
      </w:r>
    </w:p>
    <w:p w14:paraId="08024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, string editData) {</w:t>
      </w:r>
    </w:p>
    <w:p w14:paraId="5B6081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049430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dit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_SURNAME, editData, LETTERS_SYMBOLS); //Вводим новые данные</w:t>
      </w:r>
    </w:p>
    <w:p w14:paraId="359CC0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599F41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4D95A2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Заменяем старые данные на новые</w:t>
      </w:r>
    </w:p>
    <w:p w14:paraId="00894D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2E6FA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BB76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403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ABC0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7AE7A9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5616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5AC38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2E88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B26D3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ола данного пациента</w:t>
      </w:r>
    </w:p>
    <w:p w14:paraId="7B7AD8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) {</w:t>
      </w:r>
    </w:p>
    <w:p w14:paraId="32D4B8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5B433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0D1CD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пола</w:t>
      </w:r>
    </w:p>
    <w:p w14:paraId="26DDA3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  //Если пол был мужской</w:t>
      </w:r>
    </w:p>
    <w:p w14:paraId="1FE7D7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WOMAN;  //Заменяем на женский</w:t>
      </w:r>
    </w:p>
    <w:p w14:paraId="1C37C0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1E5B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пол был женский</w:t>
      </w:r>
    </w:p>
    <w:p w14:paraId="04F91C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AN;  //Заменяем на мужской</w:t>
      </w:r>
    </w:p>
    <w:p w14:paraId="63C2D4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662B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1EAAEC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E2CB3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E9B7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3DE6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69C490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EF9B9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C7AB34A" w14:textId="0EB3F3A3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3D01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редактирования даты рождения</w:t>
      </w:r>
    </w:p>
    <w:p w14:paraId="417C54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dataOfBirthPatientEdit(dataPatients*(&amp;patients), int &amp;amountOfPatients, int numberOfPatient) {</w:t>
      </w:r>
    </w:p>
    <w:p w14:paraId="59BF79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19FE5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0E378E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646FA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1C1BDE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7426C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0EB4D6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4A94F6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4FBB30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5B3841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DATA_OF_BIRTH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Меню подтверждения    </w:t>
      </w:r>
    </w:p>
    <w:p w14:paraId="183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05A8D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38E8F3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5BC969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58F329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03790A5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558F8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3110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851BA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1260A1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013F7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13F6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DF51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4D8805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INCCORECT_INPUT_DATE_OF_BIRTH);</w:t>
      </w:r>
    </w:p>
    <w:p w14:paraId="76554A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261C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151D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AB7CBDB" w14:textId="45E487F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8147D5A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дактирова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учетной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записи</w:t>
      </w:r>
    </w:p>
    <w:p w14:paraId="2519DC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ctiveAccount) {</w:t>
      </w:r>
    </w:p>
    <w:p w14:paraId="6C1A0B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3042E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всех учетных записей</w:t>
      </w:r>
    </w:p>
    <w:p w14:paraId="5C830E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й хотите изменить &lt;&lt; ";</w:t>
      </w:r>
    </w:p>
    <w:p w14:paraId="2ACC5C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учетной записи, которую хотим редактировать</w:t>
      </w:r>
    </w:p>
    <w:p w14:paraId="7D0A9D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B3C9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 =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свой аккаунт, редактировать нельзя</w:t>
      </w:r>
    </w:p>
    <w:p w14:paraId="7E8DB0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ANDLE hOutput = GetStdHandle(STD_OUTPUT_HANDLE);</w:t>
      </w:r>
    </w:p>
    <w:p w14:paraId="1CC9EF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);</w:t>
      </w:r>
    </w:p>
    <w:p w14:paraId="09F24B5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OU_NOT_EDIT_ACCOUNT;</w:t>
      </w:r>
    </w:p>
    <w:p w14:paraId="2F40106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 | FOREGROUND_GREEN | FOREGROUND_BLUE);</w:t>
      </w:r>
    </w:p>
    <w:p w14:paraId="47C33A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796183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 //Если не выбрали вернуться назад</w:t>
      </w:r>
    </w:p>
    <w:p w14:paraId="442C424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70F8B7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EditAccount--;</w:t>
      </w:r>
    </w:p>
    <w:p w14:paraId="109E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DATA_ACCOUNT_FOR_EDIT;</w:t>
      </w:r>
    </w:p>
    <w:p w14:paraId="36F910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numberEditAccount);  //Вывод данных выбранной учетной записи</w:t>
      </w:r>
    </w:p>
    <w:p w14:paraId="0BFED2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ccou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 //Меню редактирования учетной записи</w:t>
      </w:r>
    </w:p>
    <w:p w14:paraId="49EB555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AccountEdi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_FROM_EDIT_ACCOUNT, ROLE_EDIT);</w:t>
      </w:r>
    </w:p>
    <w:p w14:paraId="64362FF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DDB01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 (choiceAccountEdit) {</w:t>
      </w:r>
    </w:p>
    <w:p w14:paraId="25D585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DIT_LOGIN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логина</w:t>
      </w:r>
    </w:p>
    <w:p w14:paraId="0B6EB4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311ACC4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1B95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3AF5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ACCES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ие доступа</w:t>
      </w:r>
    </w:p>
    <w:p w14:paraId="65D6C9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7BF9A0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27EFE6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F369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ROL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ение роли</w:t>
      </w:r>
    </w:p>
    <w:p w14:paraId="3121300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ole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613D4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4BE6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8D0A41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FROM_EDIT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редактирования аккаунта</w:t>
      </w:r>
    </w:p>
    <w:p w14:paraId="67341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3C67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95A4B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81E80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2960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F6024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7049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изменение доступа учетной записи</w:t>
      </w:r>
    </w:p>
    <w:p w14:paraId="0CCDFC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555C4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66460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ACCES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Меню подтверждения</w:t>
      </w:r>
    </w:p>
    <w:p w14:paraId="63E820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согласны</w:t>
      </w:r>
    </w:p>
    <w:p w14:paraId="5B3A2A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 //Если было без доступа</w:t>
      </w:r>
    </w:p>
    <w:p w14:paraId="617E07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   //Заменяем на с доступом</w:t>
      </w:r>
    </w:p>
    <w:p w14:paraId="3AF0F6D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93B2A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было с доступом</w:t>
      </w:r>
    </w:p>
    <w:p w14:paraId="7DCF671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  //Заменяем на без доступа</w:t>
      </w:r>
    </w:p>
    <w:p w14:paraId="18B268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F4F53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я</w:t>
      </w:r>
    </w:p>
    <w:p w14:paraId="714260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A7B73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04E7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02400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502D95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D964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3DEFBD" w14:textId="0C5C2110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22C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ароля учетной записи</w:t>
      </w:r>
    </w:p>
    <w:p w14:paraId="233944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OfAccount) {</w:t>
      </w:r>
    </w:p>
    <w:p w14:paraId="670CDD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A9586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edit = false;</w:t>
      </w:r>
    </w:p>
    <w:p w14:paraId="42B078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PASSWORD&lt;&lt; BACK_ON_0;</w:t>
      </w:r>
    </w:p>
    <w:p w14:paraId="0703ED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 xml:space="preserve">string 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Пароль вводим</w:t>
      </w:r>
    </w:p>
    <w:p w14:paraId="3CBE04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0CB3BF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6FC820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REPEAT_PASSWORD;</w:t>
      </w:r>
    </w:p>
    <w:p w14:paraId="6B85B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4732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17BE2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189FF7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ssword == validationPassword) {</w:t>
      </w:r>
    </w:p>
    <w:p w14:paraId="4BF3C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PASSWORD);</w:t>
      </w:r>
    </w:p>
    <w:p w14:paraId="634F2E7B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gramEnd"/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Если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огласны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зменени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роля</w:t>
      </w:r>
    </w:p>
    <w:p w14:paraId="6FB70E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ionHashForPassword(password);  //Генерируем хеш</w:t>
      </w:r>
    </w:p>
    <w:p w14:paraId="5CAAD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eSalt(SALT_SIZE);  //Генерируем соль</w:t>
      </w:r>
    </w:p>
    <w:p w14:paraId="20282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//Сохраняем изменения</w:t>
      </w:r>
    </w:p>
    <w:p w14:paraId="40A4AE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 = true;</w:t>
      </w:r>
    </w:p>
    <w:p w14:paraId="08D2AF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SSWORD_SUCCESSFULLY_CHANGED);</w:t>
      </w:r>
    </w:p>
    <w:p w14:paraId="15A6E1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2263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5A4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9AC68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S_DO_NOT_MATCH);</w:t>
      </w:r>
    </w:p>
    <w:p w14:paraId="7627E7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F9E5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D663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B0E5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edit == false) {</w:t>
      </w:r>
    </w:p>
    <w:p w14:paraId="005D58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_HAS_NOT_BEEN_CHANGED);</w:t>
      </w:r>
    </w:p>
    <w:p w14:paraId="181D61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A3A8B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31192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231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логина учетной записи</w:t>
      </w:r>
    </w:p>
    <w:p w14:paraId="526D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92C20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EA1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LOGIN&lt;&lt; BACK_ON_0;</w:t>
      </w:r>
    </w:p>
    <w:p w14:paraId="0B8C70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log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водим логин</w:t>
      </w:r>
    </w:p>
    <w:p w14:paraId="25B3EB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не выбрали вернуться назад</w:t>
      </w:r>
    </w:p>
    <w:p w14:paraId="025133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Разрешение для регистрации</w:t>
      </w:r>
    </w:p>
    <w:p w14:paraId="002230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3AAD95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accounts[numberAccount].login == 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логин уже занят</w:t>
      </w:r>
    </w:p>
    <w:p w14:paraId="3054C3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rrec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Занят</w:t>
      </w:r>
    </w:p>
    <w:p w14:paraId="3EEC09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LOG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S_BUSY);</w:t>
      </w:r>
    </w:p>
    <w:p w14:paraId="004491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17B7B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9446B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CB93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orrect == true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логин введен верно</w:t>
      </w:r>
    </w:p>
    <w:p w14:paraId="0CE10E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30FFF6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я данных</w:t>
      </w:r>
    </w:p>
    <w:p w14:paraId="6696E3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Заменяем старые данные на новые</w:t>
      </w:r>
    </w:p>
    <w:p w14:paraId="45B293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6EC11E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1BD57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CF82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C2F9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28D88737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5C8249F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A31A0DC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CF4DB2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1B7784" w14:textId="22CC4253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1192E91" w14:textId="17A52FCC" w:rsidR="00A074C4" w:rsidRPr="000E666E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lastRenderedPageBreak/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MainAdmin</w:t>
      </w:r>
      <w:r w:rsidR="00A074C4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5F8272B8" w14:textId="27F8873E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A77E4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548A7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) {</w:t>
      </w:r>
    </w:p>
    <w:p w14:paraId="5E253E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EC6A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69C77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WORKING_WITH_ACCOUNTS, DELETE_ACCOUNTS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434D5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9F3CC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38E86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47E266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</w:t>
      </w:r>
    </w:p>
    <w:p w14:paraId="5391A0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4C920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2FA7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5E8D0C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641712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26DD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1818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DELETE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Удаление учетных записей</w:t>
      </w:r>
    </w:p>
    <w:p w14:paraId="315DB4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72F4DA1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60C86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F4FC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WORKING_WITH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67630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1D43F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0C49F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17F8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CAD69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3BA4D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D4C9A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D971D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16F056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amp; amountOfPatients) {</w:t>
      </w:r>
    </w:p>
    <w:p w14:paraId="1D2DF5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3B35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05833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MainAdm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MAIN_ADMIN, EDIT_PASSWORD_MAIN_ADMIN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5F5D1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271AE8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Main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E4050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_WITH_ACCOUNTS_FOR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7459221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1A7E6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EAEEC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ACB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CCESSING_PATIE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57915F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F1A141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6827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23DCB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BD6FA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PATIENTS_NO);</w:t>
      </w:r>
    </w:p>
    <w:p w14:paraId="015A85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244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C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F8C3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</w:p>
    <w:p w14:paraId="767F1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05F33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4814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43D9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EXIT_FROM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ыход из функционала главного администратора</w:t>
      </w:r>
    </w:p>
    <w:p w14:paraId="5BF48B6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mainAdmin);</w:t>
      </w:r>
    </w:p>
    <w:p w14:paraId="4F9406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D28B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4617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F179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C71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8C592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A5D31F2" w14:textId="09274813" w:rsidR="00F41778" w:rsidRPr="000E666E" w:rsidRDefault="00F41778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4304C623" w14:textId="2ACA42FA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Functions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CB767EA" w14:textId="45163FC4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F547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ткрытия файла учетных записей</w:t>
      </w:r>
    </w:p>
    <w:p w14:paraId="7590DA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string fileAccounts) {</w:t>
      </w:r>
    </w:p>
    <w:p w14:paraId="5116D5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12A27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 //Поток для чтения из файла</w:t>
      </w:r>
    </w:p>
    <w:p w14:paraId="09F014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!reading.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_open()) {  //Если файла с учетными записями нету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гистрируемся в качестве главного админа</w:t>
      </w:r>
    </w:p>
    <w:p w14:paraId="5A60F7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1377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string newLogin = inputValidationPasswordOrLogin();</w:t>
      </w:r>
    </w:p>
    <w:p w14:paraId="66E0B7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tring newPassword = inputValidationPasswordOrLogin();</w:t>
      </w:r>
    </w:p>
    <w:p w14:paraId="55E4C2B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REPEA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ring repeatNewPassword = inputValidationPasswordOrLogin();</w:t>
      </w:r>
    </w:p>
    <w:p w14:paraId="440EB3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               //увеличение количество учетных записей в структуре на 1</w:t>
      </w:r>
    </w:p>
    <w:p w14:paraId="0311F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login = newLogin;</w:t>
      </w:r>
    </w:p>
    <w:p w14:paraId="625E99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role = ADMIN_MAIN;</w:t>
      </w:r>
    </w:p>
    <w:p w14:paraId="62386B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access = ACCESS;</w:t>
      </w:r>
    </w:p>
    <w:p w14:paraId="297310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hash = generationHashForPassword(newPassword);</w:t>
      </w:r>
    </w:p>
    <w:p w14:paraId="3E52C8E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salt = generateSalt(SALT_SIZE);</w:t>
      </w:r>
    </w:p>
    <w:p w14:paraId="08F352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   //Сохранение изменений в файл</w:t>
      </w:r>
    </w:p>
    <w:p w14:paraId="79B9F5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YOU_HAVE_CREATED_FILE_AND_REGISTERED_MAIN_ADMIN);</w:t>
      </w:r>
    </w:p>
    <w:p w14:paraId="6E0460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u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38ECF9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623C8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с учетными записями есть</w:t>
      </w:r>
    </w:p>
    <w:p w14:paraId="55D64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//Считываем данные из файла в массив</w:t>
      </w:r>
    </w:p>
    <w:p w14:paraId="19060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70BD6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3C424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5D4D1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080B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читывание учетных записей в массив</w:t>
      </w:r>
    </w:p>
    <w:p w14:paraId="444553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readingFileAccounts(account*(&amp;accounts), int &amp;amountOfAccounts, 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Accounts){</w:t>
      </w:r>
      <w:proofErr w:type="gramEnd"/>
    </w:p>
    <w:p w14:paraId="32A3DD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820D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</w:t>
      </w:r>
    </w:p>
    <w:p w14:paraId="3F48AD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ccount = 0;</w:t>
      </w:r>
    </w:p>
    <w:p w14:paraId="623282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Пока файл не пустой</w:t>
      </w:r>
    </w:p>
    <w:p w14:paraId="46B3D0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Account &lt; RESERVE_AMOUNT_OF_ACCOUNTS) {</w:t>
      </w:r>
    </w:p>
    <w:p w14:paraId="7B5131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accounts[numberAccount].login   //Считываем данные</w:t>
      </w:r>
    </w:p>
    <w:p w14:paraId="74DF5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</w:p>
    <w:p w14:paraId="3847AA1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</w:p>
    <w:p w14:paraId="30551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</w:p>
    <w:p w14:paraId="4A985F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29976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.empt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 {</w:t>
      </w:r>
    </w:p>
    <w:p w14:paraId="64729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BE365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DAF5C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Считаем количество учетных записей </w:t>
      </w:r>
    </w:p>
    <w:p w14:paraId="4B8812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E3C31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652D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mountOfAccount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оличество аккаунтов</w:t>
      </w:r>
    </w:p>
    <w:p w14:paraId="5336B3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.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14:paraId="749C93D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5E08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294CA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яем учетную запись</w:t>
      </w:r>
    </w:p>
    <w:p w14:paraId="2132BB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string fileName) {</w:t>
      </w:r>
    </w:p>
    <w:p w14:paraId="3245A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FF7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23678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557760E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CE1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00515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4B3FDD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record &lt;&lt; accounts[numberAccount].login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6C18B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0B4A2E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37F14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3E942E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ент не последний делаем отступ на след строчку</w:t>
      </w:r>
    </w:p>
    <w:p w14:paraId="55DA5F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359CB2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789CBF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5C6201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E20A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B175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AFE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284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2A6362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ERRO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OPEN_FAIL);</w:t>
      </w:r>
    </w:p>
    <w:p w14:paraId="41D5B2A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3455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.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  //Закрываем файл</w:t>
      </w:r>
    </w:p>
    <w:p w14:paraId="78B7D0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ED793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2CE2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FF1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ход из аккаунта</w:t>
      </w:r>
    </w:p>
    <w:p w14:paraId="6C3772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&amp;amountOfAccounts, int activeAccount, dataPatients* (&amp;patients), int &amp;amountOfPatients, void user(account*(&amp;accounts), int &amp;amountOfAccounts, int activeAccount, dataPatients* (&amp;patients), int &amp;amountOfPatients)) {</w:t>
      </w:r>
    </w:p>
    <w:p w14:paraId="26255FC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02D921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5EF09A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EXIT_FROM_ACCOUNT;</w:t>
      </w:r>
    </w:p>
    <w:p w14:paraId="4F5B02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выход из аккаунта</w:t>
      </w:r>
    </w:p>
    <w:p w14:paraId="717D3E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patients, amountOfPatients);</w:t>
      </w:r>
    </w:p>
    <w:p w14:paraId="6CE004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1BCE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DFE5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2A61E4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8254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AF053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ADBA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аккаунта</w:t>
      </w:r>
    </w:p>
    <w:p w14:paraId="63CD8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, dataPatients*(&amp;patients), int&amp; amountOfPatients) {  //Передаем ссылку на массив, чтоб создать копию. Удаление данных</w:t>
      </w:r>
    </w:p>
    <w:p w14:paraId="5F2D46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EA4D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 //Вывод всех учетных записей</w:t>
      </w:r>
    </w:p>
    <w:p w14:paraId="45A9D6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"\n\nДля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того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чтобы вернуться назад нажмите - '0'\nВведите номер аккаунта от 1 до " &lt;&lt; amountOfAccounts &lt;&lt; " которого хотите удалить &lt;&lt; ";</w:t>
      </w:r>
    </w:p>
    <w:p w14:paraId="1F8836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DeleteAccount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s);  //Ввод номера данного , который хотите удалить</w:t>
      </w:r>
    </w:p>
    <w:p w14:paraId="47A2CB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60BB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DeleteAccount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вернуться назад</w:t>
      </w:r>
    </w:p>
    <w:p w14:paraId="59117B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0EBA7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246E1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numberDeleteAccount == activeAccount +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свой аккаунт</w:t>
      </w:r>
    </w:p>
    <w:p w14:paraId="143AD2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NO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ELETE_MAIN_ADMIN);</w:t>
      </w:r>
    </w:p>
    <w:p w14:paraId="2FA4723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52BF09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5D71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80C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ACCOUNT;</w:t>
      </w:r>
    </w:p>
    <w:p w14:paraId="6FAA93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ужаление учетной записи</w:t>
      </w:r>
    </w:p>
    <w:p w14:paraId="7DE9A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--;   //Уменьшаем на 1</w:t>
      </w:r>
    </w:p>
    <w:p w14:paraId="086B26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Account = numberDeleteAccount; numberOfAccount &lt; amountOfAccounts - 1; numberOfAccount++) {</w:t>
      </w:r>
    </w:p>
    <w:p w14:paraId="11A42D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s[numberOfAccou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Account + 1];</w:t>
      </w:r>
    </w:p>
    <w:p w14:paraId="626873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C1FDB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--;   //Уменьшаем количество аккаунтов</w:t>
      </w:r>
    </w:p>
    <w:p w14:paraId="4D3AA0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е</w:t>
      </w:r>
    </w:p>
    <w:p w14:paraId="5D29AB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DELETE);</w:t>
      </w:r>
    </w:p>
    <w:p w14:paraId="22A32E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3D8D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96C01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DELETE);</w:t>
      </w:r>
    </w:p>
    <w:p w14:paraId="3F8D52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B99B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22367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34F29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E6D9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Копирование аккаунтов</w:t>
      </w:r>
    </w:p>
    <w:p w14:paraId="293E4D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New), account* (accountsOld), int amountOfAccounts) { //передаем два массива</w:t>
      </w:r>
    </w:p>
    <w:p w14:paraId="563166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2E50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4BC664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New[numberAccount] = accountsOld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1502C0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59749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7F02C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4B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добрение заявки на активацию аккаунта</w:t>
      </w:r>
    </w:p>
    <w:p w14:paraId="2E80203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046069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A8C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No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43CDC5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NoActivation);  //Создание массива аккаунтов без доступа</w:t>
      </w:r>
    </w:p>
    <w:p w14:paraId="48294D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8AE2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 </w:t>
      </w:r>
    </w:p>
    <w:p w14:paraId="321D35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258942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NoActivation, activeAccount);  //Функция выбора одобрения заявок</w:t>
      </w:r>
    </w:p>
    <w:p w14:paraId="1DCD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A05D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3130CE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 NO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PPLICATION_REQUESTS);</w:t>
      </w:r>
    </w:p>
    <w:p w14:paraId="3880F2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5E44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6DC8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NoActivation, int activeAccount) {</w:t>
      </w:r>
    </w:p>
    <w:p w14:paraId="28B7F7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4A954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ENTER_APPLICATION_NUMBER;</w:t>
      </w:r>
    </w:p>
    <w:p w14:paraId="5F28F4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NoActivation);  //Выбор номера заявки для активации</w:t>
      </w:r>
    </w:p>
    <w:p w14:paraId="413BB3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A585D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1B12E9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91A2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10C94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B84F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ACTIVATION);</w:t>
      </w:r>
    </w:p>
    <w:p w14:paraId="3BE04A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2688FC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704308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56A19F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117E45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//Меняем на доступ</w:t>
      </w:r>
    </w:p>
    <w:p w14:paraId="342B5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E035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6A23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BE71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CTIVATED);</w:t>
      </w:r>
    </w:p>
    <w:p w14:paraId="3B4EC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591E5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93D8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DAC2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ACTIVATED);</w:t>
      </w:r>
    </w:p>
    <w:p w14:paraId="3957E6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2459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97D0C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D62DF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520AA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без доступа</w:t>
      </w:r>
    </w:p>
    <w:p w14:paraId="5144C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56C6C4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6623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437D26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for (int numberAccount = 0; numberAccount &lt; amountOfAccounts; numberAccount++) {  </w:t>
      </w:r>
    </w:p>
    <w:p w14:paraId="3336CE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а</w:t>
      </w:r>
    </w:p>
    <w:p w14:paraId="58A58DD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623F2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B42FB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3BB7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0A9FF7A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ED58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D5C9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без доступа в отдельный массив</w:t>
      </w:r>
    </w:p>
    <w:p w14:paraId="13FD28A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NoActivation) {</w:t>
      </w:r>
    </w:p>
    <w:p w14:paraId="720CB3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59CC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ccount* accountsWithAccess = new account[amountOfAccountNo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C13E4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323DEC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CB574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в</w:t>
      </w:r>
    </w:p>
    <w:p w14:paraId="2841D5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No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00A167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4B05F8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F23D1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C17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7F3D38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A9D12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6EB3E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вод акккаунтов не имеющих доступа</w:t>
      </w:r>
    </w:p>
    <w:p w14:paraId="29CD58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45BB07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1839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4350EBB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BACK_ON_0;</w:t>
      </w:r>
    </w:p>
    <w:p w14:paraId="126F45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ACTIVATION_REQUESTS);</w:t>
      </w:r>
    </w:p>
    <w:p w14:paraId="51CF51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7) &lt;&lt; "Логин:" &lt;&lt; setw(10) &lt;&lt; "Роль:" &lt;&lt; setw(14) &lt;&lt; "Доступ:\n";</w:t>
      </w:r>
    </w:p>
    <w:p w14:paraId="197AAD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нициализация переменной счетчика аккаунтов без доступа</w:t>
      </w:r>
    </w:p>
    <w:p w14:paraId="126D73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BEBF2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роверка на доступ аккаунта и вывод соответ данных</w:t>
      </w:r>
    </w:p>
    <w:p w14:paraId="75C07A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//Увеличение аккаунтов без доступа</w:t>
      </w:r>
    </w:p>
    <w:p w14:paraId="742448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анные №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 ";</w:t>
      </w:r>
    </w:p>
    <w:p w14:paraId="2EEB74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9DAA1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368A2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02E5C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DA01C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26B9D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Блокировка заявки на активацию аккаунта</w:t>
      </w:r>
    </w:p>
    <w:p w14:paraId="557F7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1739DF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4F7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With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5D2281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WithActivation);  //Создание массива аккаунтов без доступа</w:t>
      </w:r>
    </w:p>
    <w:p w14:paraId="0FD9EF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B3FF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_EMPTY) {</w:t>
      </w:r>
    </w:p>
    <w:p w14:paraId="324FD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3CFF8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WithActivation, activeAccount);  //Функция выбора одобрения заявок</w:t>
      </w:r>
    </w:p>
    <w:p w14:paraId="32D217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D452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2C63DE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BLOCK_REQUESTS);</w:t>
      </w:r>
    </w:p>
    <w:p w14:paraId="0E6092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E57F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466C0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WithActivation, int activeAccount) {</w:t>
      </w:r>
    </w:p>
    <w:p w14:paraId="5500A8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53F0A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ENTER_FOR_BLOCKING);</w:t>
      </w:r>
    </w:p>
    <w:p w14:paraId="2E8C3E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WithActivation);  //Выбор номера заявки для активации</w:t>
      </w:r>
    </w:p>
    <w:p w14:paraId="55559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F22A3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7EE234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46FB52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A029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login == accounts[activeAccount].login) {  //Если вы хотите заблокировать свой аккаунтт</w:t>
      </w:r>
    </w:p>
    <w:p w14:paraId="455AFA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BLOCK_YOUR_ACCOUNT);</w:t>
      </w:r>
    </w:p>
    <w:p w14:paraId="4E4140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8526B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0119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role == ADMIN_MAIN) {   //Если хотите заблокировать главного админа</w:t>
      </w:r>
    </w:p>
    <w:p w14:paraId="3E4245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DISABLE_MAIN_ADMIN);</w:t>
      </w:r>
    </w:p>
    <w:p w14:paraId="0F6F63E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58A3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CDF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3F96B2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BLOCKING);</w:t>
      </w:r>
    </w:p>
    <w:p w14:paraId="134C9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7BC486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3D722C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600FA5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534E84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//Меняем на доступ</w:t>
      </w:r>
    </w:p>
    <w:p w14:paraId="0635C69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0D2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766F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9049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BLOCKING);</w:t>
      </w:r>
    </w:p>
    <w:p w14:paraId="446846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6F617F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73F0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CD37C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NOT_BLOCKED);</w:t>
      </w:r>
    </w:p>
    <w:p w14:paraId="785EB9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0F2D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5C41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84A92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FEE12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с доступа</w:t>
      </w:r>
    </w:p>
    <w:p w14:paraId="4B4668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672E20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AABD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044675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1E0D5E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а</w:t>
      </w:r>
    </w:p>
    <w:p w14:paraId="01F272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4D298D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E2A93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26F79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199FE1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58C38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F6369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с доступов в отдельный массив</w:t>
      </w:r>
    </w:p>
    <w:p w14:paraId="73C77E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WithActivation) {</w:t>
      </w:r>
    </w:p>
    <w:p w14:paraId="4749FE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CB84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new account[amountOfAccountWith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53B4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0E5329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2768B2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в</w:t>
      </w:r>
    </w:p>
    <w:p w14:paraId="768F2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With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6CF0D5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6E4C08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E9D0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5E4E41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590FC6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4658C74" w14:textId="77777777" w:rsidR="000A3C5D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829B9" w14:textId="4C21B690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Чте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циенто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труктуру</w:t>
      </w:r>
    </w:p>
    <w:p w14:paraId="7AF577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, string fileName) {</w:t>
      </w:r>
    </w:p>
    <w:p w14:paraId="36057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A97D6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Name); //поток для чтения из файла</w:t>
      </w:r>
    </w:p>
    <w:p w14:paraId="7E0D5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Patients = 0;</w:t>
      </w:r>
    </w:p>
    <w:p w14:paraId="604675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  //Пока файл не пустой</w:t>
      </w:r>
    </w:p>
    <w:p w14:paraId="0A2062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Patients &lt; RESERVE_AMOUNT_OF_PATIENT) {</w:t>
      </w:r>
    </w:p>
    <w:p w14:paraId="176AE0F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</w:p>
    <w:p w14:paraId="7A45CA6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name</w:t>
      </w:r>
    </w:p>
    <w:p w14:paraId="6273E8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</w:p>
    <w:p w14:paraId="13AE51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</w:p>
    <w:p w14:paraId="216A3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</w:p>
    <w:p w14:paraId="039BC2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</w:p>
    <w:p w14:paraId="097D25B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</w:p>
    <w:p w14:paraId="211B7C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</w:p>
    <w:p w14:paraId="3688B5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</w:p>
    <w:p w14:paraId="35ACC17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F870C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empty()) {</w:t>
      </w:r>
    </w:p>
    <w:p w14:paraId="3AFA90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9434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BD06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//Считаем количество пациентов</w:t>
      </w:r>
    </w:p>
    <w:p w14:paraId="3FB080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12F20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7EFDAF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Присваиваем количество пациентов</w:t>
      </w:r>
    </w:p>
    <w:p w14:paraId="07B10F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2EB8EB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72C32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59D0E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Добавление пациента</w:t>
      </w:r>
    </w:p>
    <w:p w14:paraId="3551F4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242B6B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BC3D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оздаем новый временный массив</w:t>
      </w:r>
    </w:p>
    <w:p w14:paraId="4099A7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*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1B7B3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 = new dataPatients[amountOfPatients];</w:t>
      </w:r>
    </w:p>
    <w:p w14:paraId="5F7A48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, patients, amountOfPatients);</w:t>
      </w:r>
    </w:p>
    <w:p w14:paraId="714A54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A122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Добавляем количество пациентов</w:t>
      </w:r>
    </w:p>
    <w:p w14:paraId="7FB5C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</w:t>
      </w:r>
    </w:p>
    <w:p w14:paraId="7B5CCA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 = new dataPatients[amountOfPatients];</w:t>
      </w:r>
    </w:p>
    <w:p w14:paraId="31D3FE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buf, --amountOfPatients);</w:t>
      </w:r>
    </w:p>
    <w:p w14:paraId="2CC46A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40CB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Заполняем данные для добавления</w:t>
      </w:r>
    </w:p>
    <w:p w14:paraId="7EC9EA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23301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07EB17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UR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patients[amountOfPatients].surname = inputValidationString(LETTERS_SYMBOLS);</w:t>
      </w:r>
    </w:p>
    <w:p w14:paraId="60E6AD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name = inputValidationString(LETTERS_SYMBOLS);</w:t>
      </w:r>
    </w:p>
    <w:p w14:paraId="0C9A6E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RONYMIC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patients[amountOfPatients].patronymic = inputValidationString(LETTERS_SYMBOLS);</w:t>
      </w:r>
    </w:p>
    <w:p w14:paraId="1B959E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GENDE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patients[amountOfPatients].gender = inputValidationString(LETTERS_SYMBOLS);</w:t>
      </w:r>
    </w:p>
    <w:p w14:paraId="55E0D8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DATE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IRTH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inputDateOfBirth(patients, amountOfPatients); cin.ignore();</w:t>
      </w:r>
    </w:p>
    <w:p w14:paraId="2DDD44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TOW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town = inputValidationString(LETTERS_SYMBOLS);</w:t>
      </w:r>
    </w:p>
    <w:p w14:paraId="1C891D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HON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patients[amountOfPatients].phoneNumber = inputValidationString(NUMBER_SYMBOLS);</w:t>
      </w:r>
    </w:p>
    <w:p w14:paraId="533097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IAGNOSIS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atients[amountOfPatients].diagnosis = inputValidationString(LETTERS_SYMBOLS);</w:t>
      </w:r>
    </w:p>
    <w:p w14:paraId="0A384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FF06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ADD;</w:t>
      </w:r>
    </w:p>
    <w:p w14:paraId="4E9D7D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согласны на добавление пациента</w:t>
      </w:r>
    </w:p>
    <w:p w14:paraId="0AE2F4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   //Увеличиваем количество пациентов</w:t>
      </w:r>
    </w:p>
    <w:p w14:paraId="3FD559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я</w:t>
      </w:r>
    </w:p>
    <w:p w14:paraId="76C8EA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HAS_ADD);</w:t>
      </w:r>
    </w:p>
    <w:p w14:paraId="14D934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BBDF4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1603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NOT_HAS_ADD);</w:t>
      </w:r>
    </w:p>
    <w:p w14:paraId="1401E3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773D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Удаляем временный массив</w:t>
      </w:r>
    </w:p>
    <w:p w14:paraId="232704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AD93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B398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ты рождения</w:t>
      </w:r>
    </w:p>
    <w:p w14:paraId="1A23AB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inputDateOfBirth(dataPatients*(&amp;patients), int amountOfPatients) {</w:t>
      </w:r>
    </w:p>
    <w:p w14:paraId="658315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70CDEF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768CB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7A428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6441B8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484B65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0F7B77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0E90FD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6B69B55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515F12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4747BD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264A4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A2694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1E62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79A960F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INCCOREC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NPUT_DATE_OF_BIRTH);</w:t>
      </w:r>
    </w:p>
    <w:p w14:paraId="71F8DC6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2C80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9F4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9444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9FAB3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/Добавлени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пациента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увеличиваем размер структуры</w:t>
      </w:r>
    </w:p>
    <w:p w14:paraId="5A78B82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tNew), dataPatients* (patientsOld), int amountOfPatients) {</w:t>
      </w:r>
    </w:p>
    <w:p w14:paraId="643D48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1F70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373B85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tNew[numberPatient] = patientsOld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017FED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3BCDD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F82D0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7C27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ие данных пациентов в файл</w:t>
      </w:r>
    </w:p>
    <w:p w14:paraId="4E06AE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 * patients, int amountOfPatients, string fileName) {</w:t>
      </w:r>
    </w:p>
    <w:p w14:paraId="7165C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8FC89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3B24A8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0862F7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7C182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35AF7B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2814DB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434487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&lt;&lt; patients[numberPatient].name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37078E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37E47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3A304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2FEFDA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1F9B1E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1CF78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F879B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7056CE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D362C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Patient &lt; amountOfPatients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элемент не последний делаем отступ на след строчку</w:t>
      </w:r>
    </w:p>
    <w:p w14:paraId="325ECF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7A3962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687F7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293EF4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F2640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84CF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0A149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530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0FF41F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ERROR_OPEN_FAIL);</w:t>
      </w:r>
    </w:p>
    <w:p w14:paraId="235A7B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14FCA4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.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  //Закрываем файл</w:t>
      </w:r>
    </w:p>
    <w:p w14:paraId="4D1091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FB3C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F10F3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пациента</w:t>
      </w:r>
    </w:p>
    <w:p w14:paraId="484DDB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6DF3C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CEB1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21301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4D1972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643BA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608F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вернуться назад</w:t>
      </w:r>
    </w:p>
    <w:p w14:paraId="1676FA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;</w:t>
      </w:r>
    </w:p>
    <w:p w14:paraId="6D6303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96F7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C9033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PATIENT;</w:t>
      </w:r>
    </w:p>
    <w:p w14:paraId="231FC1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подтверддили действие</w:t>
      </w:r>
    </w:p>
    <w:p w14:paraId="1451DB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DeletePatient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омер пациента</w:t>
      </w:r>
    </w:p>
    <w:p w14:paraId="23521E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 = numberDeletePatient; numberOfPatient &lt; amountOfPatients - 1; numberOfPatient++) {</w:t>
      </w:r>
    </w:p>
    <w:p w14:paraId="20715C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s[numberOfPatie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+ 1];</w:t>
      </w:r>
    </w:p>
    <w:p w14:paraId="37FF03E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4618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количетво пациентов</w:t>
      </w:r>
    </w:p>
    <w:p w14:paraId="152B8C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е</w:t>
      </w:r>
    </w:p>
    <w:p w14:paraId="42ADF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TIENT_DELETE);</w:t>
      </w:r>
    </w:p>
    <w:p w14:paraId="26770A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D9E0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4747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TIENT_NOT_DELETE);</w:t>
      </w:r>
    </w:p>
    <w:p w14:paraId="238AB5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B5DA3D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77BE428" w14:textId="4AF08411" w:rsidR="00F41778" w:rsidRPr="00AA6081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D0F6A35" w14:textId="77777777" w:rsidR="0063479B" w:rsidRDefault="0063479B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1C85CA38" w14:textId="146CD823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SearchSort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3831B55F" w14:textId="748614CC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607DB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Главна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иска</w:t>
      </w:r>
    </w:p>
    <w:p w14:paraId="5678A2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6CFA6A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DD9AB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earchString;</w:t>
      </w:r>
    </w:p>
    <w:p w14:paraId="028DC3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138848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3F8C2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поиска</w:t>
      </w:r>
    </w:p>
    <w:p w14:paraId="16F0C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earc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EARCH, SEARCH_FOR_TOWN);  //Выбор действия в меню и проверка на корректность ввода</w:t>
      </w:r>
    </w:p>
    <w:p w14:paraId="2F43C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B6F6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87DEB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EARCH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фамилии(1)</w:t>
      </w:r>
    </w:p>
    <w:p w14:paraId="11C198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4B1097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567E4F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6B982F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5E299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Поиск по имени(2)</w:t>
      </w:r>
    </w:p>
    <w:p w14:paraId="71190E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, searchString);</w:t>
      </w:r>
    </w:p>
    <w:p w14:paraId="693F05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C170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4F99F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6DB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DIAGNOSI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диагнозу(3)</w:t>
      </w:r>
    </w:p>
    <w:p w14:paraId="26A660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, searchString);</w:t>
      </w:r>
    </w:p>
    <w:p w14:paraId="57E2C1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1955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3F20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5A09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TOW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городу(5)</w:t>
      </w:r>
    </w:p>
    <w:p w14:paraId="041F32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, searchString);</w:t>
      </w:r>
    </w:p>
    <w:p w14:paraId="3BE538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63BC32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5FA34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AC443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EARCH: //Назад (0)</w:t>
      </w:r>
    </w:p>
    <w:p w14:paraId="465FE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68E552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882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4373B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85F63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E68EE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9378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искомых данных</w:t>
      </w:r>
    </w:p>
    <w:p w14:paraId="3694D0A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SURNAME, string searchString) {</w:t>
      </w:r>
    </w:p>
    <w:p w14:paraId="061696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B96A18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CC08E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Введите данны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е хотит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ти :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1215099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String = inputValidationString(LETTERS_SYMBOLS);</w:t>
      </w:r>
    </w:p>
    <w:p w14:paraId="4C1DD3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0) &lt;&lt; FIND_DATA_AFTER_SEARCH;</w:t>
      </w:r>
    </w:p>
    <w:p w14:paraId="2F43DF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 searchString;</w:t>
      </w:r>
    </w:p>
    <w:p w14:paraId="59DB42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BA16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3BAF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>//Поиск по фамилии</w:t>
      </w:r>
    </w:p>
    <w:p w14:paraId="0BB7E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ountData, string searchString) {  //Поиск по фамилии</w:t>
      </w:r>
    </w:p>
    <w:p w14:paraId="2846C9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A37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sSearch = 0; numberOfPatientsSearch &lt; amountOfPatients; numberOfPatientsSearch++) {</w:t>
      </w:r>
    </w:p>
    <w:p w14:paraId="20D098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tr = patients[numberOfPatientsSearch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/Присваиваем str строку в которой будет искать substr</w:t>
      </w:r>
    </w:p>
    <w:p w14:paraId="7D6BAF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ize_t subs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.find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searchString);   //Возвращаемый тип для возрата размера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Ищет в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строке первое вхождение другой строки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</w:p>
    <w:p w14:paraId="273D51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p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ока не конец строки</w:t>
      </w:r>
    </w:p>
    <w:p w14:paraId="766AE88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Если подстрока имеется </w:t>
      </w:r>
    </w:p>
    <w:p w14:paraId="7E67092F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sSearch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ывод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де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консоль</w:t>
      </w:r>
    </w:p>
    <w:p w14:paraId="51D84C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1F70C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9E5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ountData, searchString, SURNAME, searchForSurname);  //Если данные не найдены, повторный поиск</w:t>
      </w:r>
    </w:p>
    <w:p w14:paraId="2F69647C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940BA6A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59C5E62" w14:textId="7405245A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Повторный поиск</w:t>
      </w:r>
    </w:p>
    <w:p w14:paraId="6ADDB68E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</w:p>
    <w:p w14:paraId="56B167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данные не найдены</w:t>
      </w:r>
    </w:p>
    <w:p w14:paraId="6EDA05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UN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D0993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Or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ираем продолжить поиск или вернуться в меню и проверяем на корректный ввод</w:t>
      </w:r>
    </w:p>
    <w:p w14:paraId="337D5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continueOrBack == CONTINUE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продожить</w:t>
      </w:r>
    </w:p>
    <w:p w14:paraId="6A7B80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1F0E20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countData, searchString);  //выбираем выриант поиска </w:t>
      </w:r>
    </w:p>
    <w:p w14:paraId="7BFADF4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547970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DC3A503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5D92C69" w14:textId="73643663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7895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сортировки</w:t>
      </w:r>
    </w:p>
    <w:p w14:paraId="6C1DF9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54FA03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6695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сортировки</w:t>
      </w:r>
    </w:p>
    <w:p w14:paraId="63124D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ort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ORT, SORT_FOR_TOWN);  //Выбор действия в меню и проверка на корректность ввода</w:t>
      </w:r>
    </w:p>
    <w:p w14:paraId="5025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90189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AF812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9E14D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ORT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Сортировка по фамилии(1)</w:t>
      </w:r>
    </w:p>
    <w:p w14:paraId="536484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SURNAME, isSortForSurnameAscending, isSortForSurnameDescending);</w:t>
      </w:r>
    </w:p>
    <w:p w14:paraId="524B42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C5049C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F2A89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ORT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Сортировка по имени(2)</w:t>
      </w:r>
    </w:p>
    <w:p w14:paraId="3DF8D7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NAME, isSortForNameAscending, isSortForNameDescending);</w:t>
      </w:r>
    </w:p>
    <w:p w14:paraId="0E76FE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127CB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E4659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ORT_FOR_AG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Сортировка по возрасту(3)</w:t>
      </w:r>
    </w:p>
    <w:p w14:paraId="3BF21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);</w:t>
      </w:r>
    </w:p>
    <w:p w14:paraId="50B51B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4EF906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287CE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месту жительства(5)</w:t>
      </w:r>
    </w:p>
    <w:p w14:paraId="6EF8BD2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TOWN, isSortForTownAscending, isSortForTownDescending);</w:t>
      </w:r>
    </w:p>
    <w:p w14:paraId="577DB2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C2557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  <w:t>}</w:t>
      </w:r>
    </w:p>
    <w:p w14:paraId="0F8F00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ORT: //Назад (0)</w:t>
      </w:r>
    </w:p>
    <w:p w14:paraId="7C0A08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27E74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6736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65A8C1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1616BF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1B5CE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CC7D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/Сортировка по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амилии,имени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месту жиельства</w:t>
      </w:r>
    </w:p>
    <w:p w14:paraId="5DF378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, string SURNAME, bool isSortForSurnameAscending(dataPatients patients, dataPatients patientsPlus), bool isSortForSurnameDescending(dataPatients patients, dataPatients patientsPlus)) {</w:t>
      </w:r>
    </w:p>
    <w:p w14:paraId="60623A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65CB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ортировка данных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.От А до Я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2.От Я до А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.Назад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6334B6F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ор вида сортировки и проверка на корректный ввод</w:t>
      </w:r>
    </w:p>
    <w:p w14:paraId="785CF1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20A339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E296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sortSelection == A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от А до Я</w:t>
      </w:r>
    </w:p>
    <w:p w14:paraId="7FA28E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Ascending);  //Сортировка от А до Я</w:t>
      </w:r>
    </w:p>
    <w:p w14:paraId="1A38ACF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Я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B50F0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отсортированных данных пациентов</w:t>
      </w:r>
    </w:p>
    <w:p w14:paraId="3B31C2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086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от Я до А</w:t>
      </w:r>
    </w:p>
    <w:p w14:paraId="7F9F44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Descending);  //Сортировка от Я до А</w:t>
      </w:r>
    </w:p>
    <w:p w14:paraId="1C18E3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Я - А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1E342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 //Вывод отсортированных данных пациентов</w:t>
      </w:r>
    </w:p>
    <w:p w14:paraId="066ED2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49BBD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5C1D3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7D011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ртировка по возрасту</w:t>
      </w:r>
    </w:p>
    <w:p w14:paraId="44481A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) {</w:t>
      </w:r>
    </w:p>
    <w:p w14:paraId="1D305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21BA1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ENU_SORT_FOR_AGE;</w:t>
      </w:r>
    </w:p>
    <w:p w14:paraId="59100F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sortSelec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DESCENDING);  //Выбор вида сортировки и проверка на корректный ввод</w:t>
      </w:r>
    </w:p>
    <w:p w14:paraId="58215E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Очистка консоли</w:t>
      </w:r>
    </w:p>
    <w:p w14:paraId="13312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8FF3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выбор по возрастанию</w:t>
      </w:r>
    </w:p>
    <w:p w14:paraId="30714B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patients + amountOfPatients, isSortForDayAscending);   // Функции </w:t>
      </w:r>
    </w:p>
    <w:p w14:paraId="0562EB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Ascending); // сортировки</w:t>
      </w:r>
    </w:p>
    <w:p w14:paraId="3EF119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Ascending);  //Возраста по возрастанию</w:t>
      </w:r>
    </w:p>
    <w:p w14:paraId="42772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ASCENDING;</w:t>
      </w:r>
    </w:p>
    <w:p w14:paraId="70E4C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всех отсортированных данных в консоль</w:t>
      </w:r>
    </w:p>
    <w:p w14:paraId="14CCF6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16F2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по выбор по убыванию</w:t>
      </w:r>
    </w:p>
    <w:p w14:paraId="0970E4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DayDescending);  //Функции</w:t>
      </w:r>
    </w:p>
    <w:p w14:paraId="4AF159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Descending);//Сортирвки</w:t>
      </w:r>
    </w:p>
    <w:p w14:paraId="280DB1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Descending); //Возраста по убыванию</w:t>
      </w:r>
    </w:p>
    <w:p w14:paraId="3058F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DESCENDING;</w:t>
      </w:r>
    </w:p>
    <w:p w14:paraId="5F1905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отсортированных данных в консоль</w:t>
      </w:r>
    </w:p>
    <w:p w14:paraId="09CB0546" w14:textId="71AF8191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0A849E" w14:textId="77777777" w:rsidR="001E1AF2" w:rsidRPr="00F41778" w:rsidRDefault="001E1AF2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C960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фильтрации</w:t>
      </w:r>
    </w:p>
    <w:p w14:paraId="3332A3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38AACA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2EB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фильтрации</w:t>
      </w:r>
    </w:p>
    <w:p w14:paraId="1B36D8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FILTR, FILTR_FOR_AGE_AND_DIAGNOSIS); //Выбор вида фильтрации и корректный ввод</w:t>
      </w:r>
    </w:p>
    <w:p w14:paraId="220DFB6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0D714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E4D56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Fil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07EB3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FILTR_FOR_GENDER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Фильтрация по полу</w:t>
      </w:r>
    </w:p>
    <w:p w14:paraId="663674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231B5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6129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D3F927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ND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ильтраци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озрасту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иагнозу</w:t>
      </w:r>
    </w:p>
    <w:p w14:paraId="1C0A4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135F3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DCA2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CE33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FILTR: //Назад (0)</w:t>
      </w:r>
    </w:p>
    <w:p w14:paraId="778EC6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B5685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15977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05A8B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A1B8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ильтрация по полу</w:t>
      </w:r>
    </w:p>
    <w:p w14:paraId="3326FE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) {</w:t>
      </w:r>
    </w:p>
    <w:p w14:paraId="7A00CF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30BE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//Меню фильтрации по полу</w:t>
      </w:r>
    </w:p>
    <w:p w14:paraId="44FA6C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Gend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WOMAN_GENDER);  //Выбираем пол для фильтрации</w:t>
      </w:r>
    </w:p>
    <w:p w14:paraId="5616B3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hoiceFiltrGender == 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мужской пол</w:t>
      </w:r>
    </w:p>
    <w:p w14:paraId="3FDFEC9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MAN_GENDER, MAN);  //Выводим мужчин</w:t>
      </w:r>
    </w:p>
    <w:p w14:paraId="0C842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1120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choiceFiltrGender == WO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женский пол</w:t>
      </w:r>
    </w:p>
    <w:p w14:paraId="60158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WOMAN_GENDER, WOMAN);   //Выводим женщиг</w:t>
      </w:r>
    </w:p>
    <w:p w14:paraId="3407F4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3BDC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7664E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FiltrGender, int MAN_GENDER, string MAN) {</w:t>
      </w:r>
    </w:p>
    <w:p w14:paraId="700994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A942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Для проверки есть ли пациенты с таким полом</w:t>
      </w:r>
    </w:p>
    <w:p w14:paraId="5FFAE8D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60) &lt;&lt; "Пациенты " &lt;&lt; MAN &lt;&lt; " пола:\n";</w:t>
      </w:r>
    </w:p>
    <w:p w14:paraId="37C3C0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6BC919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</w:t>
      </w:r>
    </w:p>
    <w:p w14:paraId="1CD1C1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rrect = true;</w:t>
      </w:r>
    </w:p>
    <w:p w14:paraId="360333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</w:t>
      </w:r>
    </w:p>
    <w:p w14:paraId="33E9F0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0C19C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E98A5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ациентов с таким гендерным полом нет</w:t>
      </w:r>
    </w:p>
    <w:p w14:paraId="110C5A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1F58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2D018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4579C5F" w14:textId="04892DB3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DAADB4F" w14:textId="77777777" w:rsidR="002C48F7" w:rsidRPr="00F41778" w:rsidRDefault="002C48F7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016D58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>//Фильтрация по возрасту и диагнозу</w:t>
      </w:r>
    </w:p>
    <w:p w14:paraId="570AA7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taPatients* patients, int amountOfPatients) {  </w:t>
      </w:r>
    </w:p>
    <w:p w14:paraId="4EBF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F38B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станавливаем нанешнюю дату</w:t>
      </w:r>
    </w:p>
    <w:p w14:paraId="74328E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TI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296E2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LocalTime(&amp;st);</w:t>
      </w:r>
    </w:p>
    <w:p w14:paraId="01774A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 &lt;&lt; st.wMonth &lt;&lt; " " &lt;&lt; st.wYear &lt;&lt; endl;</w:t>
      </w:r>
    </w:p>
    <w:p w14:paraId="587A90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138F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WHO_AGE_AND_DIAGNOSIS;</w:t>
      </w:r>
    </w:p>
    <w:p w14:paraId="1663D0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тарше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"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им возраст , который хотим найти</w:t>
      </w:r>
    </w:p>
    <w:p w14:paraId="0E36EC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filtr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_AGE, MAX_AGE);</w:t>
      </w:r>
    </w:p>
    <w:p w14:paraId="6C15F8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иагноз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водим диагноз , который хотим найти</w:t>
      </w:r>
    </w:p>
    <w:p w14:paraId="21EC7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filtrDiagnosis = inputValidationString(LETTERS_SYMBOLS);</w:t>
      </w:r>
    </w:p>
    <w:p w14:paraId="069DB7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Пациенты старш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g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лет и с диагнозом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Diagnosi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6B93C9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filtrAge, filtrDiagnosis, st);</w:t>
      </w:r>
    </w:p>
    <w:p w14:paraId="1FB10C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6355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filtrAge, string filtrDiagnosis, SYSTEMTIME st) {</w:t>
      </w:r>
    </w:p>
    <w:p w14:paraId="27BA69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542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patientAge, patientMonth, patientDay;</w:t>
      </w:r>
    </w:p>
    <w:p w14:paraId="08A699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7A4C14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считываем полное количество лет у пациентов</w:t>
      </w:r>
    </w:p>
    <w:p w14:paraId="53CA73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18C1AF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year;</w:t>
      </w:r>
    </w:p>
    <w:p w14:paraId="597DDD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Mont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month;</w:t>
      </w:r>
    </w:p>
    <w:p w14:paraId="4CA6C3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Day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day;</w:t>
      </w:r>
    </w:p>
    <w:p w14:paraId="34987D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|| patientDay &lt; 0) patientAge = patientAge - 1;</w:t>
      </w:r>
    </w:p>
    <w:p w14:paraId="591C90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lt;= 0) patientMonth = 12 + patientMonth - 1;</w:t>
      </w:r>
    </w:p>
    <w:p w14:paraId="37E82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gt; 0) patientMonth = 12 + patientMonth;</w:t>
      </w:r>
    </w:p>
    <w:p w14:paraId="608AF5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gt;= 0 &amp;&amp; patientDay &lt; 0) patientDay 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patientDay;</w:t>
      </w:r>
    </w:p>
    <w:p w14:paraId="4DF41A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filtrAge &lt;= patientAge &amp;&amp; filtrDiagnosis =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89B04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sCountData = true;</w:t>
      </w:r>
    </w:p>
    <w:p w14:paraId="5E0BA2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  //Вывод одного пациента в консоль</w:t>
      </w:r>
    </w:p>
    <w:p w14:paraId="7F6597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7FB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6F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isCountData == false) {</w:t>
      </w:r>
    </w:p>
    <w:p w14:paraId="3F643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SEARCH_NOT_FOUND);</w:t>
      </w:r>
    </w:p>
    <w:p w14:paraId="0271BBE5" w14:textId="77777777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6EFA59" w14:textId="5828052A" w:rsidR="0063479B" w:rsidRPr="00F0393D" w:rsidRDefault="00F0393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EF77764" w14:textId="3FBEDFDE" w:rsidR="00F41778" w:rsidRPr="00F0393D" w:rsidRDefault="00F41778" w:rsidP="00F41778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273F644" w14:textId="23A3C05B" w:rsidR="00F41778" w:rsidRPr="00F0393D" w:rsidRDefault="00F0393D" w:rsidP="0063479B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User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2D0E9366" w14:textId="68C4F84C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33984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709451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(account*(&amp;accou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Accounts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(&amp;patie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Patients) {</w:t>
      </w:r>
    </w:p>
    <w:p w14:paraId="0509DC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6B56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UserMenu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3ECFAC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Us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USER, EDIT_PASSWORD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02203C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8E4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Us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E602DB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lastRenderedPageBreak/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PATIENT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3AC5E8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55751A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0873E9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1BFF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1CD1A2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14BF83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A7DB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FD6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75E4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NONRESIDEN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20C3E7B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169D22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540C2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061E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07573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85AFD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BF16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CCD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EDC8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42C3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02DF3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6DE964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DB2EF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44922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6EAE5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C61E1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20ABF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16F98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OR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613142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9DB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EA000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4D77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75E493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5D048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3137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52C9E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B70D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TRATIO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588B8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C366B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ECD1F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326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5F361A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99C9C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1C4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0477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7E1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и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</w:p>
    <w:p w14:paraId="000697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17FD3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61CA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9BC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USER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F24BF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user);</w:t>
      </w:r>
    </w:p>
    <w:p w14:paraId="1FC87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253B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6B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06A2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F4177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F759B29" w14:textId="0FAF1B45" w:rsidR="007810A6" w:rsidRPr="002C48F7" w:rsidRDefault="00F41778" w:rsidP="007810A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sectPr w:rsidR="007810A6" w:rsidRPr="002C48F7" w:rsidSect="00882525">
      <w:footerReference w:type="default" r:id="rId98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A8A267B" w14:textId="77777777" w:rsidR="009559FA" w:rsidRDefault="009559FA">
      <w:r>
        <w:separator/>
      </w:r>
    </w:p>
  </w:endnote>
  <w:endnote w:type="continuationSeparator" w:id="0">
    <w:p w14:paraId="76FEF802" w14:textId="77777777" w:rsidR="009559FA" w:rsidRDefault="009559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246AD1A0" w:rsidR="00AA6081" w:rsidRDefault="00AA6081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54F2">
          <w:rPr>
            <w:noProof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7C48B3" w14:textId="77777777" w:rsidR="009559FA" w:rsidRDefault="009559FA">
      <w:r>
        <w:separator/>
      </w:r>
    </w:p>
  </w:footnote>
  <w:footnote w:type="continuationSeparator" w:id="0">
    <w:p w14:paraId="42920BB9" w14:textId="77777777" w:rsidR="009559FA" w:rsidRDefault="009559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B3D2EBAA"/>
    <w:lvl w:ilvl="0" w:tplc="BE9E678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1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2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6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7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8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9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0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1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2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0"/>
  </w:num>
  <w:num w:numId="4">
    <w:abstractNumId w:val="48"/>
  </w:num>
  <w:num w:numId="5">
    <w:abstractNumId w:val="4"/>
  </w:num>
  <w:num w:numId="6">
    <w:abstractNumId w:val="35"/>
  </w:num>
  <w:num w:numId="7">
    <w:abstractNumId w:val="36"/>
  </w:num>
  <w:num w:numId="8">
    <w:abstractNumId w:val="44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1"/>
  </w:num>
  <w:num w:numId="19">
    <w:abstractNumId w:val="31"/>
  </w:num>
  <w:num w:numId="20">
    <w:abstractNumId w:val="12"/>
  </w:num>
  <w:num w:numId="21">
    <w:abstractNumId w:val="33"/>
  </w:num>
  <w:num w:numId="22">
    <w:abstractNumId w:val="51"/>
  </w:num>
  <w:num w:numId="23">
    <w:abstractNumId w:val="43"/>
  </w:num>
  <w:num w:numId="24">
    <w:abstractNumId w:val="24"/>
  </w:num>
  <w:num w:numId="25">
    <w:abstractNumId w:val="37"/>
  </w:num>
  <w:num w:numId="26">
    <w:abstractNumId w:val="1"/>
  </w:num>
  <w:num w:numId="27">
    <w:abstractNumId w:val="46"/>
  </w:num>
  <w:num w:numId="28">
    <w:abstractNumId w:val="20"/>
  </w:num>
  <w:num w:numId="29">
    <w:abstractNumId w:val="10"/>
  </w:num>
  <w:num w:numId="30">
    <w:abstractNumId w:val="50"/>
  </w:num>
  <w:num w:numId="31">
    <w:abstractNumId w:val="19"/>
  </w:num>
  <w:num w:numId="32">
    <w:abstractNumId w:val="25"/>
  </w:num>
  <w:num w:numId="33">
    <w:abstractNumId w:val="47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2"/>
  </w:num>
  <w:num w:numId="45">
    <w:abstractNumId w:val="38"/>
  </w:num>
  <w:num w:numId="46">
    <w:abstractNumId w:val="28"/>
  </w:num>
  <w:num w:numId="47">
    <w:abstractNumId w:val="21"/>
  </w:num>
  <w:num w:numId="48">
    <w:abstractNumId w:val="52"/>
  </w:num>
  <w:num w:numId="49">
    <w:abstractNumId w:val="6"/>
  </w:num>
  <w:num w:numId="50">
    <w:abstractNumId w:val="49"/>
  </w:num>
  <w:num w:numId="51">
    <w:abstractNumId w:val="9"/>
  </w:num>
  <w:num w:numId="52">
    <w:abstractNumId w:val="2"/>
  </w:num>
  <w:num w:numId="53">
    <w:abstractNumId w:val="45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95A0A"/>
    <w:rsid w:val="00097E85"/>
    <w:rsid w:val="000A1AF9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7715"/>
    <w:rsid w:val="00153211"/>
    <w:rsid w:val="00176D03"/>
    <w:rsid w:val="00180113"/>
    <w:rsid w:val="00187810"/>
    <w:rsid w:val="001B1E69"/>
    <w:rsid w:val="001C573A"/>
    <w:rsid w:val="001C70E5"/>
    <w:rsid w:val="001D015F"/>
    <w:rsid w:val="001D4E0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B3E49"/>
    <w:rsid w:val="002C48F7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404FC9"/>
    <w:rsid w:val="00407499"/>
    <w:rsid w:val="00410AA0"/>
    <w:rsid w:val="004513C7"/>
    <w:rsid w:val="00453AA7"/>
    <w:rsid w:val="004567FE"/>
    <w:rsid w:val="00460ADD"/>
    <w:rsid w:val="00475F9E"/>
    <w:rsid w:val="00484B68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40D9E"/>
    <w:rsid w:val="005431E2"/>
    <w:rsid w:val="00545BBD"/>
    <w:rsid w:val="005555CD"/>
    <w:rsid w:val="00555781"/>
    <w:rsid w:val="00557D0F"/>
    <w:rsid w:val="00562943"/>
    <w:rsid w:val="0057053D"/>
    <w:rsid w:val="00575C3D"/>
    <w:rsid w:val="005944B8"/>
    <w:rsid w:val="00596E57"/>
    <w:rsid w:val="005B75F2"/>
    <w:rsid w:val="005C0B26"/>
    <w:rsid w:val="005C7A0F"/>
    <w:rsid w:val="005D33B8"/>
    <w:rsid w:val="005E4A50"/>
    <w:rsid w:val="005F59EA"/>
    <w:rsid w:val="00602F35"/>
    <w:rsid w:val="006056D1"/>
    <w:rsid w:val="006071E3"/>
    <w:rsid w:val="006074D6"/>
    <w:rsid w:val="0062136B"/>
    <w:rsid w:val="0063479B"/>
    <w:rsid w:val="00640121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A66A3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906DDA"/>
    <w:rsid w:val="00917F09"/>
    <w:rsid w:val="009217B2"/>
    <w:rsid w:val="00925CD0"/>
    <w:rsid w:val="00943C7F"/>
    <w:rsid w:val="00945C7D"/>
    <w:rsid w:val="00951484"/>
    <w:rsid w:val="009559FA"/>
    <w:rsid w:val="009716D6"/>
    <w:rsid w:val="009A464B"/>
    <w:rsid w:val="009B56BB"/>
    <w:rsid w:val="009D3900"/>
    <w:rsid w:val="009D5367"/>
    <w:rsid w:val="00A074C4"/>
    <w:rsid w:val="00A10793"/>
    <w:rsid w:val="00A1350B"/>
    <w:rsid w:val="00A367B2"/>
    <w:rsid w:val="00A5207B"/>
    <w:rsid w:val="00A61AA5"/>
    <w:rsid w:val="00A82B25"/>
    <w:rsid w:val="00AA0C69"/>
    <w:rsid w:val="00AA6081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81FD1"/>
    <w:rsid w:val="00B86EC8"/>
    <w:rsid w:val="00B9154B"/>
    <w:rsid w:val="00BB44C7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D584F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B1887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854F2"/>
    <w:rsid w:val="00EA160F"/>
    <w:rsid w:val="00EA6B5C"/>
    <w:rsid w:val="00EB01A1"/>
    <w:rsid w:val="00EB697A"/>
    <w:rsid w:val="00EC0FD9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5688F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2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image" Target="media/image77.png"/><Relationship Id="rId89" Type="http://schemas.openxmlformats.org/officeDocument/2006/relationships/image" Target="media/image82.png"/><Relationship Id="rId97" Type="http://schemas.openxmlformats.org/officeDocument/2006/relationships/package" Target="embeddings/_________Microsoft_Visio3.vsdx"/><Relationship Id="rId7" Type="http://schemas.openxmlformats.org/officeDocument/2006/relationships/endnotes" Target="endnotes.xml"/><Relationship Id="rId71" Type="http://schemas.openxmlformats.org/officeDocument/2006/relationships/image" Target="media/image64.png"/><Relationship Id="rId92" Type="http://schemas.openxmlformats.org/officeDocument/2006/relationships/image" Target="media/image84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image" Target="media/image80.png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90" Type="http://schemas.openxmlformats.org/officeDocument/2006/relationships/image" Target="media/image83.emf"/><Relationship Id="rId95" Type="http://schemas.openxmlformats.org/officeDocument/2006/relationships/package" Target="embeddings/_________Microsoft_Visio2.vsdx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93" Type="http://schemas.openxmlformats.org/officeDocument/2006/relationships/package" Target="embeddings/_________Microsoft_Visio1.vsdx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image" Target="media/image81.png"/><Relationship Id="rId91" Type="http://schemas.openxmlformats.org/officeDocument/2006/relationships/package" Target="embeddings/_________Microsoft_Visio.vsdx"/><Relationship Id="rId96" Type="http://schemas.openxmlformats.org/officeDocument/2006/relationships/image" Target="media/image8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image" Target="media/image79.png"/><Relationship Id="rId94" Type="http://schemas.openxmlformats.org/officeDocument/2006/relationships/image" Target="media/image85.emf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5250C0-A469-42A2-A6E4-CFDCCB1FC5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1</TotalTime>
  <Pages>1</Pages>
  <Words>15319</Words>
  <Characters>87319</Characters>
  <Application>Microsoft Office Word</Application>
  <DocSecurity>0</DocSecurity>
  <Lines>727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3</cp:revision>
  <dcterms:created xsi:type="dcterms:W3CDTF">2022-05-15T09:54:00Z</dcterms:created>
  <dcterms:modified xsi:type="dcterms:W3CDTF">2022-05-25T12:56:00Z</dcterms:modified>
</cp:coreProperties>
</file>